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03201CA6" w:rsidR="00F4057A" w:rsidRPr="008C3C93" w:rsidRDefault="00F4057A" w:rsidP="007C76DE">
            <w:pPr>
              <w:tabs>
                <w:tab w:val="left" w:pos="7200"/>
              </w:tabs>
            </w:pPr>
            <w:r w:rsidRPr="008C3C93">
              <w:t xml:space="preserve">Document: </w:t>
            </w:r>
            <w:r w:rsidR="00711EE8" w:rsidRPr="008C3C93">
              <w:t>JVET-X_Notes_</w:t>
            </w:r>
            <w:del w:id="0" w:author="Jens-Rainer Ohm" w:date="2021-10-12T18:38:00Z">
              <w:r w:rsidR="004661E0" w:rsidRPr="008C3C93" w:rsidDel="00E7560E">
                <w:delText>d</w:delText>
              </w:r>
              <w:r w:rsidR="004661E0" w:rsidDel="00E7560E">
                <w:delText>4</w:delText>
              </w:r>
            </w:del>
            <w:ins w:id="1" w:author="Jens-Rainer Ohm" w:date="2021-10-12T18:38:00Z">
              <w:r w:rsidR="00E7560E" w:rsidRPr="008C3C93">
                <w:t>d</w:t>
              </w:r>
              <w:r w:rsidR="00E7560E">
                <w:t>5</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2"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2"/>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3"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3"/>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4"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4"/>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5"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5"/>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6" w:name="_Ref369460175"/>
      <w:r w:rsidRPr="008C3C93">
        <w:t>Late and incomplete document considerations</w:t>
      </w:r>
      <w:bookmarkEnd w:id="6"/>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7" w:name="_Ref525484014"/>
      <w:r w:rsidRPr="008C3C93">
        <w:t xml:space="preserve">Outputs of </w:t>
      </w:r>
      <w:r w:rsidR="00E06519" w:rsidRPr="008C3C93">
        <w:t xml:space="preserve">the </w:t>
      </w:r>
      <w:r w:rsidRPr="008C3C93">
        <w:t>preceding meeting</w:t>
      </w:r>
      <w:bookmarkEnd w:id="7"/>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690850"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690850"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690850"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690850"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690850"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8"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9" w:name="_Hlk60775606"/>
      <w:bookmarkEnd w:id="8"/>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9"/>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0" w:name="_Hlk84165550"/>
      <w:r w:rsidRPr="008C3C93">
        <w:rPr>
          <w:b/>
        </w:rPr>
        <w:t>DIMD</w:t>
      </w:r>
      <w:r w:rsidRPr="008C3C93">
        <w:t>: Decoder intra mode derivation</w:t>
      </w:r>
    </w:p>
    <w:bookmarkEnd w:id="10"/>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1" w:name="_Hlk84165563"/>
      <w:r w:rsidRPr="008C3C93">
        <w:rPr>
          <w:b/>
        </w:rPr>
        <w:t>TIMD</w:t>
      </w:r>
      <w:r w:rsidRPr="008C3C93">
        <w:t>: Template-based intra mode derivation</w:t>
      </w:r>
    </w:p>
    <w:bookmarkEnd w:id="11"/>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2" w:name="_Ref43878169"/>
      <w:r w:rsidRPr="008C3C93">
        <w:rPr>
          <w:lang w:val="en-CA"/>
        </w:rPr>
        <w:t>Opening remarks</w:t>
      </w:r>
      <w:bookmarkEnd w:id="12"/>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3" w:name="_Hlk72743799"/>
      <w:r w:rsidRPr="008C3C93">
        <w:t>HSTP-VID-WPOM</w:t>
      </w:r>
      <w:r w:rsidR="004C2869" w:rsidRPr="008C3C93">
        <w:t xml:space="preserve"> V1</w:t>
      </w:r>
      <w:bookmarkEnd w:id="13"/>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690850"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690850"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lastRenderedPageBreak/>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rPr>
          <w:ins w:id="14" w:author="Jens-Rainer Ohm" w:date="2021-10-12T14:58:00Z"/>
        </w:rPr>
      </w:pPr>
      <w:r>
        <w:t>0500-0600 VCEG</w:t>
      </w:r>
    </w:p>
    <w:p w14:paraId="2B7BB6CD" w14:textId="3D99F177" w:rsidR="00BF1365" w:rsidRDefault="00BF1365" w:rsidP="003B5522">
      <w:pPr>
        <w:pStyle w:val="Aufzhlungszeichen2"/>
        <w:keepNext/>
        <w:numPr>
          <w:ilvl w:val="1"/>
          <w:numId w:val="9"/>
        </w:numPr>
        <w:contextualSpacing w:val="0"/>
      </w:pPr>
      <w:ins w:id="15" w:author="Jens-Rainer Ohm" w:date="2021-10-12T14:58:00Z">
        <w:r>
          <w:t>0500-0700 BoG on v1/v2 conformance (I. Moccagatta/D. Rusanovskyy)</w:t>
        </w:r>
      </w:ins>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63DCC7C0"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rPr>
          <w:ins w:id="16" w:author="Jens-Rainer Ohm" w:date="2021-10-12T14:58:00Z"/>
        </w:rPr>
      </w:pPr>
      <w:ins w:id="17" w:author="Jens-Rainer Ohm" w:date="2021-10-12T14:58:00Z">
        <w:r>
          <w:t>1300-1400</w:t>
        </w:r>
      </w:ins>
      <w:ins w:id="18" w:author="Jens-Rainer Ohm" w:date="2021-10-12T14:59:00Z">
        <w:r>
          <w:t xml:space="preserve"> EE1 experts viewing</w:t>
        </w:r>
      </w:ins>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EC50EB5"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del w:id="19" w:author="Jens-Rainer Ohm" w:date="2021-10-12T14:45:00Z">
        <w:r w:rsidR="00D93F6C" w:rsidDel="00ED1AF9">
          <w:delText>2</w:delText>
        </w:r>
      </w:del>
      <w:ins w:id="20" w:author="Jens-Rainer Ohm" w:date="2021-10-12T14:45:00Z">
        <w:r w:rsidR="00ED1AF9">
          <w:t>3</w:t>
        </w:r>
      </w:ins>
      <w:r w:rsidR="00D93F6C">
        <w:t>.4/5.</w:t>
      </w:r>
      <w:del w:id="21" w:author="Jens-Rainer Ohm" w:date="2021-10-12T14:45:00Z">
        <w:r w:rsidR="00D93F6C" w:rsidDel="00ED1AF9">
          <w:delText>3</w:delText>
        </w:r>
      </w:del>
      <w:ins w:id="22" w:author="Jens-Rainer Ohm" w:date="2021-10-12T14:45:00Z">
        <w:r w:rsidR="00ED1AF9">
          <w:t>2</w:t>
        </w:r>
      </w:ins>
      <w:r w:rsidR="00D93F6C">
        <w:t>.4</w:t>
      </w:r>
    </w:p>
    <w:p w14:paraId="7D91719E" w14:textId="47A87DCC" w:rsidR="003B5522" w:rsidRPr="008C3C93" w:rsidDel="00DF1FDC" w:rsidRDefault="003B5522" w:rsidP="003B5522">
      <w:pPr>
        <w:pStyle w:val="Aufzhlungszeichen2"/>
        <w:keepNext/>
        <w:numPr>
          <w:ilvl w:val="1"/>
          <w:numId w:val="9"/>
        </w:numPr>
        <w:contextualSpacing w:val="0"/>
        <w:rPr>
          <w:del w:id="23" w:author="Jens-Rainer Ohm" w:date="2021-10-12T09:02:00Z"/>
        </w:rPr>
      </w:pPr>
      <w:del w:id="24" w:author="Jens-Rainer Ohm" w:date="2021-10-12T09:02:00Z">
        <w:r w:rsidRPr="008C3C93" w:rsidDel="00DF1FDC">
          <w:delText xml:space="preserve">Session </w:delText>
        </w:r>
        <w:r w:rsidDel="00DF1FDC">
          <w:delText>19</w:delText>
        </w:r>
        <w:r w:rsidRPr="008C3C93" w:rsidDel="00DF1FDC">
          <w:delText>:</w:delText>
        </w:r>
      </w:del>
    </w:p>
    <w:p w14:paraId="4FC0C8B0" w14:textId="0BA23527" w:rsidR="003B5522" w:rsidDel="00DF1FDC" w:rsidRDefault="003B5522" w:rsidP="003B5522">
      <w:pPr>
        <w:pStyle w:val="Aufzhlungszeichen2"/>
        <w:numPr>
          <w:ilvl w:val="2"/>
          <w:numId w:val="9"/>
        </w:numPr>
        <w:contextualSpacing w:val="0"/>
        <w:rPr>
          <w:del w:id="25" w:author="Jens-Rainer Ohm" w:date="2021-10-12T09:02:00Z"/>
        </w:rPr>
      </w:pPr>
      <w:del w:id="26" w:author="Jens-Rainer Ohm" w:date="2021-10-12T09:02:00Z">
        <w:r w:rsidDel="00DF1FDC">
          <w:delText>152</w:delText>
        </w:r>
        <w:r w:rsidRPr="008C3C93" w:rsidDel="00DF1FDC">
          <w:delText>0–</w:delText>
        </w:r>
        <w:r w:rsidDel="00DF1FDC">
          <w:delText>172</w:delText>
        </w:r>
        <w:r w:rsidRPr="008C3C93" w:rsidDel="00DF1FDC">
          <w:delText xml:space="preserve">0 </w:delText>
        </w:r>
        <w:r w:rsidDel="00DF1FDC">
          <w:delText>t.b.d.</w:delText>
        </w:r>
        <w:r w:rsidR="002D02FC" w:rsidDel="00DF1FDC">
          <w:delText xml:space="preserve"> (chaired by XXX)</w:delText>
        </w:r>
      </w:del>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0FBDC7A6" w:rsidR="00D242CD" w:rsidRPr="008C3C93" w:rsidRDefault="00D242CD" w:rsidP="00D242CD">
      <w:pPr>
        <w:pStyle w:val="Aufzhlungszeichen2"/>
        <w:keepNext/>
        <w:numPr>
          <w:ilvl w:val="1"/>
          <w:numId w:val="9"/>
        </w:numPr>
        <w:contextualSpacing w:val="0"/>
      </w:pPr>
      <w:r w:rsidRPr="008C3C93">
        <w:t>0500–</w:t>
      </w:r>
      <w:del w:id="27" w:author="Jens-Rainer Ohm" w:date="2021-10-12T09:03:00Z">
        <w:r w:rsidR="003B5522" w:rsidRPr="008C3C93" w:rsidDel="00DF1FDC">
          <w:delText>0</w:delText>
        </w:r>
        <w:r w:rsidR="003B5522" w:rsidDel="00DF1FDC">
          <w:delText>700</w:delText>
        </w:r>
        <w:r w:rsidR="003B5522" w:rsidRPr="008C3C93" w:rsidDel="00DF1FDC">
          <w:delText xml:space="preserve"> </w:delText>
        </w:r>
      </w:del>
      <w:ins w:id="28" w:author="Jens-Rainer Ohm" w:date="2021-10-12T09:03:00Z">
        <w:r w:rsidR="00DF1FDC" w:rsidRPr="008C3C93">
          <w:t>0</w:t>
        </w:r>
        <w:r w:rsidR="00DF1FDC">
          <w:t>6</w:t>
        </w:r>
      </w:ins>
      <w:ins w:id="29" w:author="Jens-Rainer Ohm" w:date="2021-10-12T18:39:00Z">
        <w:r w:rsidR="00DE4CF9">
          <w:t>0</w:t>
        </w:r>
      </w:ins>
      <w:ins w:id="30" w:author="Jens-Rainer Ohm" w:date="2021-10-12T09:03:00Z">
        <w:r w:rsidR="00DF1FDC">
          <w:t>0</w:t>
        </w:r>
        <w:r w:rsidR="00DF1FDC" w:rsidRPr="008C3C93">
          <w:t xml:space="preserve"> </w:t>
        </w:r>
      </w:ins>
      <w:r w:rsidRPr="008C3C93">
        <w:t>MPEG information sharing session</w:t>
      </w:r>
    </w:p>
    <w:p w14:paraId="05B4387D" w14:textId="214812B4" w:rsidR="002D02FC" w:rsidRPr="008C3C93" w:rsidRDefault="002D02FC" w:rsidP="002D02FC">
      <w:pPr>
        <w:pStyle w:val="Aufzhlungszeichen2"/>
        <w:keepNext/>
        <w:numPr>
          <w:ilvl w:val="1"/>
          <w:numId w:val="9"/>
        </w:numPr>
        <w:contextualSpacing w:val="0"/>
      </w:pPr>
      <w:r w:rsidRPr="008C3C93">
        <w:t xml:space="preserve">Session </w:t>
      </w:r>
      <w:del w:id="31" w:author="Jens-Rainer Ohm" w:date="2021-10-12T09:02:00Z">
        <w:r w:rsidDel="00DF1FDC">
          <w:delText>20</w:delText>
        </w:r>
      </w:del>
      <w:ins w:id="32" w:author="Jens-Rainer Ohm" w:date="2021-10-12T09:02:00Z">
        <w:r w:rsidR="00DF1FDC">
          <w:t>19</w:t>
        </w:r>
      </w:ins>
      <w:r w:rsidRPr="008C3C93">
        <w:t>:</w:t>
      </w:r>
    </w:p>
    <w:p w14:paraId="6DE7C96E" w14:textId="7CAF0EE7" w:rsidR="002D02FC" w:rsidRDefault="002D02FC" w:rsidP="002D02FC">
      <w:pPr>
        <w:pStyle w:val="Aufzhlungszeichen2"/>
        <w:numPr>
          <w:ilvl w:val="2"/>
          <w:numId w:val="9"/>
        </w:numPr>
        <w:contextualSpacing w:val="0"/>
      </w:pPr>
      <w:del w:id="33" w:author="Jens-Rainer Ohm" w:date="2021-10-12T09:03:00Z">
        <w:r w:rsidRPr="008C3C93" w:rsidDel="00DF1FDC">
          <w:delText>0720</w:delText>
        </w:r>
      </w:del>
      <w:ins w:id="34" w:author="Jens-Rainer Ohm" w:date="2021-10-12T09:03:00Z">
        <w:r w:rsidR="00DF1FDC" w:rsidRPr="008C3C93">
          <w:t>0</w:t>
        </w:r>
        <w:r w:rsidR="00DF1FDC">
          <w:t>6</w:t>
        </w:r>
      </w:ins>
      <w:ins w:id="35" w:author="Jens-Rainer Ohm" w:date="2021-10-12T18:39:00Z">
        <w:r w:rsidR="00DE4CF9">
          <w:t>2</w:t>
        </w:r>
      </w:ins>
      <w:bookmarkStart w:id="36" w:name="_GoBack"/>
      <w:bookmarkEnd w:id="36"/>
      <w:ins w:id="37" w:author="Jens-Rainer Ohm" w:date="2021-10-12T09:03:00Z">
        <w:r w:rsidR="00DF1FDC" w:rsidRPr="008C3C93">
          <w:t>0</w:t>
        </w:r>
      </w:ins>
      <w:r w:rsidRPr="008C3C93">
        <w:t xml:space="preserve">–0920 </w:t>
      </w:r>
      <w:ins w:id="38" w:author="Jens-Rainer Ohm" w:date="2021-10-12T09:03:00Z">
        <w:r w:rsidR="00DF1FDC">
          <w:t>Remaining docs 5.3.4</w:t>
        </w:r>
      </w:ins>
      <w:del w:id="39" w:author="Jens-Rainer Ohm" w:date="2021-10-12T09:03:00Z">
        <w:r w:rsidDel="00DF1FDC">
          <w:delText>t.b.d.</w:delText>
        </w:r>
      </w:del>
    </w:p>
    <w:p w14:paraId="70277FBD" w14:textId="185F5706" w:rsidR="002D02FC" w:rsidRPr="008C3C93" w:rsidRDefault="002D02FC" w:rsidP="002D02FC">
      <w:pPr>
        <w:pStyle w:val="Aufzhlungszeichen2"/>
        <w:keepNext/>
        <w:numPr>
          <w:ilvl w:val="1"/>
          <w:numId w:val="9"/>
        </w:numPr>
        <w:contextualSpacing w:val="0"/>
      </w:pPr>
      <w:r w:rsidRPr="008C3C93">
        <w:t xml:space="preserve">Session </w:t>
      </w:r>
      <w:del w:id="40" w:author="Jens-Rainer Ohm" w:date="2021-10-12T09:03:00Z">
        <w:r w:rsidDel="00DF1FDC">
          <w:delText>21</w:delText>
        </w:r>
      </w:del>
      <w:ins w:id="41" w:author="Jens-Rainer Ohm" w:date="2021-10-12T09:03:00Z">
        <w:r w:rsidR="00DF1FDC">
          <w:t>20</w:t>
        </w:r>
      </w:ins>
      <w:r w:rsidRPr="008C3C93">
        <w:t>:</w:t>
      </w:r>
    </w:p>
    <w:p w14:paraId="365C5C63" w14:textId="500D0E89" w:rsidR="002D02FC" w:rsidRDefault="002D02FC" w:rsidP="002D02FC">
      <w:pPr>
        <w:pStyle w:val="Aufzhlungszeichen2"/>
        <w:numPr>
          <w:ilvl w:val="2"/>
          <w:numId w:val="9"/>
        </w:numPr>
        <w:contextualSpacing w:val="0"/>
      </w:pPr>
      <w:r>
        <w:t>13</w:t>
      </w:r>
      <w:r w:rsidRPr="008C3C93">
        <w:t>00–</w:t>
      </w:r>
      <w:r>
        <w:t>15</w:t>
      </w:r>
      <w:r w:rsidRPr="008C3C93">
        <w:t xml:space="preserve">00 </w:t>
      </w:r>
      <w:del w:id="42" w:author="Jens-Rainer Ohm" w:date="2021-10-12T09:04:00Z">
        <w:r w:rsidDel="00DF1FDC">
          <w:delText>t.b.d.</w:delText>
        </w:r>
      </w:del>
      <w:ins w:id="43" w:author="Jens-Rainer Ohm" w:date="2021-10-12T09:04:00Z">
        <w:r w:rsidR="00DF1FDC">
          <w:t xml:space="preserve">4.4, 4.6, </w:t>
        </w:r>
      </w:ins>
      <w:ins w:id="44" w:author="Jens-Rainer Ohm" w:date="2021-10-12T09:16:00Z">
        <w:r w:rsidR="00AD6DF2">
          <w:t xml:space="preserve">NN REV results, </w:t>
        </w:r>
      </w:ins>
      <w:ins w:id="45" w:author="Jens-Rainer Ohm" w:date="2021-10-12T09:04:00Z">
        <w:r w:rsidR="00DF1FDC">
          <w:t>4.11</w:t>
        </w:r>
      </w:ins>
    </w:p>
    <w:p w14:paraId="10511D02" w14:textId="4FC5E832" w:rsidR="002D02FC" w:rsidRPr="008C3C93" w:rsidRDefault="002D02FC" w:rsidP="002D02FC">
      <w:pPr>
        <w:pStyle w:val="Aufzhlungszeichen2"/>
        <w:keepNext/>
        <w:numPr>
          <w:ilvl w:val="1"/>
          <w:numId w:val="9"/>
        </w:numPr>
        <w:contextualSpacing w:val="0"/>
      </w:pPr>
      <w:r w:rsidRPr="008C3C93">
        <w:t xml:space="preserve">Session </w:t>
      </w:r>
      <w:del w:id="46" w:author="Jens-Rainer Ohm" w:date="2021-10-12T09:05:00Z">
        <w:r w:rsidDel="00AB10E9">
          <w:delText>22</w:delText>
        </w:r>
      </w:del>
      <w:ins w:id="47" w:author="Jens-Rainer Ohm" w:date="2021-10-12T09:05:00Z">
        <w:r w:rsidR="00AB10E9">
          <w:t>21</w:t>
        </w:r>
      </w:ins>
      <w:r w:rsidRPr="008C3C93">
        <w:t>:</w:t>
      </w:r>
    </w:p>
    <w:p w14:paraId="12D27D71" w14:textId="74404453" w:rsidR="002D02FC" w:rsidRDefault="002D02FC" w:rsidP="002D02FC">
      <w:pPr>
        <w:pStyle w:val="Aufzhlungszeichen2"/>
        <w:numPr>
          <w:ilvl w:val="2"/>
          <w:numId w:val="9"/>
        </w:numPr>
        <w:contextualSpacing w:val="0"/>
      </w:pPr>
      <w:r>
        <w:t>152</w:t>
      </w:r>
      <w:r w:rsidRPr="008C3C93">
        <w:t>0–</w:t>
      </w:r>
      <w:r>
        <w:t>172</w:t>
      </w:r>
      <w:r w:rsidRPr="008C3C93">
        <w:t xml:space="preserve">0 </w:t>
      </w:r>
      <w:del w:id="48" w:author="Jens-Rainer Ohm" w:date="2021-10-12T09:17:00Z">
        <w:r w:rsidDel="003B552C">
          <w:delText>t.b.d.</w:delText>
        </w:r>
      </w:del>
      <w:ins w:id="49" w:author="Jens-Rainer Ohm" w:date="2021-10-12T09:17:00Z">
        <w:r w:rsidR="003B552C">
          <w:t>Remaining docs, BoG reports, revisits, further planning</w:t>
        </w:r>
      </w:ins>
    </w:p>
    <w:p w14:paraId="3B317AEE" w14:textId="22DA2573" w:rsidR="002D02FC" w:rsidRPr="008C3C93" w:rsidRDefault="002D02FC" w:rsidP="002D02FC">
      <w:pPr>
        <w:keepNext/>
        <w:numPr>
          <w:ilvl w:val="0"/>
          <w:numId w:val="9"/>
        </w:numPr>
      </w:pPr>
      <w:r>
        <w:t>Tue</w:t>
      </w:r>
      <w:r w:rsidRPr="008C3C93">
        <w:t>. 1</w:t>
      </w:r>
      <w:r>
        <w:t>2</w:t>
      </w:r>
      <w:r w:rsidRPr="008C3C93">
        <w:t xml:space="preserve"> Oct., </w:t>
      </w:r>
      <w:r>
        <w:t>7</w:t>
      </w:r>
      <w:r w:rsidRPr="008C3C93">
        <w:rPr>
          <w:vertAlign w:val="superscript"/>
        </w:rPr>
        <w:t>th</w:t>
      </w:r>
      <w:r w:rsidRPr="008C3C93">
        <w:t xml:space="preserve"> day</w:t>
      </w:r>
    </w:p>
    <w:p w14:paraId="7445DD44" w14:textId="767262A8" w:rsidR="002D02FC" w:rsidRPr="008C3C93" w:rsidRDefault="002D02FC" w:rsidP="002D02FC">
      <w:pPr>
        <w:pStyle w:val="Aufzhlungszeichen2"/>
        <w:keepNext/>
        <w:numPr>
          <w:ilvl w:val="1"/>
          <w:numId w:val="9"/>
        </w:numPr>
        <w:contextualSpacing w:val="0"/>
      </w:pPr>
      <w:r w:rsidRPr="008C3C93">
        <w:t>Session</w:t>
      </w:r>
      <w:r>
        <w:t xml:space="preserve"> 23</w:t>
      </w:r>
      <w:r w:rsidRPr="008C3C93">
        <w:t>:</w:t>
      </w:r>
    </w:p>
    <w:p w14:paraId="37466D9E" w14:textId="77777777" w:rsidR="002D02FC" w:rsidRPr="008C3C93" w:rsidRDefault="002D02FC" w:rsidP="002D02FC">
      <w:pPr>
        <w:pStyle w:val="Aufzhlungszeichen2"/>
        <w:numPr>
          <w:ilvl w:val="2"/>
          <w:numId w:val="9"/>
        </w:numPr>
        <w:contextualSpacing w:val="0"/>
      </w:pPr>
      <w:r w:rsidRPr="008C3C93">
        <w:t xml:space="preserve">0500–0700 </w:t>
      </w:r>
      <w:r>
        <w:t>t.b.d.</w:t>
      </w:r>
    </w:p>
    <w:p w14:paraId="23E8203D" w14:textId="2775EA69" w:rsidR="002D02FC" w:rsidRPr="008C3C93" w:rsidRDefault="002D02FC" w:rsidP="002D02FC">
      <w:pPr>
        <w:pStyle w:val="Aufzhlungszeichen2"/>
        <w:keepNext/>
        <w:numPr>
          <w:ilvl w:val="1"/>
          <w:numId w:val="9"/>
        </w:numPr>
        <w:contextualSpacing w:val="0"/>
      </w:pPr>
      <w:r w:rsidRPr="008C3C93">
        <w:t xml:space="preserve">Session </w:t>
      </w:r>
      <w:r>
        <w:t>24</w:t>
      </w:r>
      <w:r w:rsidRPr="008C3C93">
        <w:t>:</w:t>
      </w:r>
    </w:p>
    <w:p w14:paraId="1B2995D6" w14:textId="77777777" w:rsidR="002D02FC" w:rsidRDefault="002D02FC" w:rsidP="002D02FC">
      <w:pPr>
        <w:pStyle w:val="Aufzhlungszeichen2"/>
        <w:numPr>
          <w:ilvl w:val="2"/>
          <w:numId w:val="9"/>
        </w:numPr>
        <w:contextualSpacing w:val="0"/>
      </w:pPr>
      <w:r w:rsidRPr="008C3C93">
        <w:t xml:space="preserve">0720–0920 </w:t>
      </w:r>
      <w:r>
        <w:t>t.b.d.</w:t>
      </w:r>
    </w:p>
    <w:p w14:paraId="2565E5C5" w14:textId="30767280" w:rsidR="002D02FC" w:rsidRPr="008C3C93" w:rsidRDefault="002D02FC" w:rsidP="002D02FC">
      <w:pPr>
        <w:pStyle w:val="Aufzhlungszeichen2"/>
        <w:keepNext/>
        <w:numPr>
          <w:ilvl w:val="1"/>
          <w:numId w:val="9"/>
        </w:numPr>
        <w:contextualSpacing w:val="0"/>
      </w:pPr>
      <w:r w:rsidRPr="008C3C93">
        <w:t xml:space="preserve">Session </w:t>
      </w:r>
      <w:r>
        <w:t>25</w:t>
      </w:r>
      <w:r w:rsidRPr="008C3C93">
        <w:t>:</w:t>
      </w:r>
    </w:p>
    <w:p w14:paraId="512C84CA" w14:textId="77777777" w:rsidR="002D02FC" w:rsidRDefault="002D02FC" w:rsidP="002D02FC">
      <w:pPr>
        <w:pStyle w:val="Aufzhlungszeichen2"/>
        <w:numPr>
          <w:ilvl w:val="2"/>
          <w:numId w:val="9"/>
        </w:numPr>
        <w:contextualSpacing w:val="0"/>
      </w:pPr>
      <w:r>
        <w:t>13</w:t>
      </w:r>
      <w:r w:rsidRPr="008C3C93">
        <w:t>00–</w:t>
      </w:r>
      <w:r>
        <w:t>15</w:t>
      </w:r>
      <w:r w:rsidRPr="008C3C93">
        <w:t xml:space="preserve">00 </w:t>
      </w:r>
      <w:r>
        <w:t>t.b.d.</w:t>
      </w:r>
    </w:p>
    <w:p w14:paraId="33EF2B80" w14:textId="7ABB2907" w:rsidR="002D02FC" w:rsidRPr="008C3C93" w:rsidRDefault="002D02FC" w:rsidP="002D02FC">
      <w:pPr>
        <w:pStyle w:val="Aufzhlungszeichen2"/>
        <w:keepNext/>
        <w:numPr>
          <w:ilvl w:val="1"/>
          <w:numId w:val="9"/>
        </w:numPr>
        <w:contextualSpacing w:val="0"/>
      </w:pPr>
      <w:r w:rsidRPr="008C3C93">
        <w:t xml:space="preserve">Session </w:t>
      </w:r>
      <w:r>
        <w:t>26</w:t>
      </w:r>
      <w:r w:rsidRPr="008C3C93">
        <w:t>:</w:t>
      </w:r>
    </w:p>
    <w:p w14:paraId="79649979" w14:textId="1FB68DE2" w:rsidR="002D02FC" w:rsidRDefault="002D02FC" w:rsidP="002D02FC">
      <w:pPr>
        <w:pStyle w:val="Aufzhlungszeichen2"/>
        <w:numPr>
          <w:ilvl w:val="2"/>
          <w:numId w:val="9"/>
        </w:numPr>
        <w:contextualSpacing w:val="0"/>
      </w:pPr>
      <w:r>
        <w:t>152</w:t>
      </w:r>
      <w:r w:rsidRPr="008C3C93">
        <w:t>0–</w:t>
      </w:r>
      <w:r>
        <w:t>172</w:t>
      </w:r>
      <w:r w:rsidRPr="008C3C93">
        <w:t xml:space="preserve">0 </w:t>
      </w:r>
      <w:r>
        <w:t>t.b.d. (chaired by XXX)</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9CA64AE" w:rsidR="00E45535" w:rsidRPr="008C3C93" w:rsidRDefault="00E45535" w:rsidP="00E20E12">
      <w:pPr>
        <w:pStyle w:val="Aufzhlungszeichen2"/>
        <w:numPr>
          <w:ilvl w:val="2"/>
          <w:numId w:val="9"/>
        </w:numPr>
        <w:contextualSpacing w:val="0"/>
      </w:pPr>
      <w:r w:rsidRPr="008C3C93">
        <w:t xml:space="preserve">0500–0700 </w:t>
      </w:r>
      <w:r w:rsidR="004D5CF6" w:rsidRPr="008C3C93">
        <w:t>Revisits</w:t>
      </w:r>
      <w:r w:rsidR="00707738" w:rsidRPr="008C3C93">
        <w:t>,</w:t>
      </w:r>
      <w:r w:rsidR="004D5CF6" w:rsidRPr="008C3C93">
        <w:t xml:space="preserve"> </w:t>
      </w:r>
      <w:r w:rsidR="00707738" w:rsidRPr="008C3C93">
        <w:t>Approval of output docs, AHG plan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2418A29C"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707738" w:rsidRPr="008C3C93">
        <w:t>Revisits, Approval of output docs, AHG plan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50" w:name="_Ref298716123"/>
      <w:bookmarkStart w:id="51" w:name="_Ref502857719"/>
      <w:r w:rsidRPr="008C3C93">
        <w:rPr>
          <w:lang w:val="en-CA"/>
        </w:rPr>
        <w:lastRenderedPageBreak/>
        <w:t>Contribution topic overview</w:t>
      </w:r>
      <w:bookmarkEnd w:id="50"/>
      <w:bookmarkEnd w:id="51"/>
    </w:p>
    <w:p w14:paraId="0343D177" w14:textId="7AFA93A4" w:rsidR="00556EEC" w:rsidRPr="008C3C93" w:rsidRDefault="00BC2EF4" w:rsidP="00FD4DBD">
      <w:pPr>
        <w:keepNext/>
      </w:pPr>
      <w:bookmarkStart w:id="52"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52"/>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085026D3"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r w:rsidR="000E0510" w:rsidRPr="00847362">
        <w:rPr>
          <w:highlight w:val="yellow"/>
        </w:rPr>
        <w:t>1 TBP</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05EE10D9" w:rsidR="007850E7" w:rsidRPr="008C3C93" w:rsidRDefault="007850E7" w:rsidP="007B03F5">
      <w:pPr>
        <w:pStyle w:val="Aufzhlungszeichen2"/>
        <w:numPr>
          <w:ilvl w:val="1"/>
          <w:numId w:val="9"/>
        </w:numPr>
        <w:contextualSpacing w:val="0"/>
      </w:pPr>
      <w:r w:rsidRPr="008C3C93">
        <w:t>Quality assessment (</w:t>
      </w:r>
      <w:r w:rsidR="00F44C89">
        <w:t>4</w:t>
      </w:r>
      <w:r w:rsidRPr="008C3C93">
        <w:t>)</w:t>
      </w:r>
      <w:r w:rsidR="000E0510">
        <w:t xml:space="preserve"> </w:t>
      </w:r>
      <w:r w:rsidR="000E0510" w:rsidRPr="00847362">
        <w:rPr>
          <w:highlight w:val="yellow"/>
        </w:rPr>
        <w:t>2 TBP</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1908FE0C"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r w:rsidR="000E0510" w:rsidRPr="00847362">
        <w:rPr>
          <w:highlight w:val="yellow"/>
        </w:rPr>
        <w:t>3</w:t>
      </w:r>
      <w:r w:rsidR="000E0510">
        <w:rPr>
          <w:highlight w:val="yellow"/>
        </w:rPr>
        <w:t xml:space="preserve"> </w:t>
      </w:r>
      <w:r w:rsidR="000E0510" w:rsidRPr="00847362">
        <w:rPr>
          <w:highlight w:val="yellow"/>
        </w:rPr>
        <w:t>TBP</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2F64504F"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r w:rsidR="000E0510">
        <w:t xml:space="preserve"> </w:t>
      </w:r>
      <w:del w:id="53" w:author="Jens-Rainer Ohm" w:date="2021-10-12T17:03:00Z">
        <w:r w:rsidR="000E0510" w:rsidRPr="00847362" w:rsidDel="0098303C">
          <w:rPr>
            <w:highlight w:val="yellow"/>
          </w:rPr>
          <w:delText>3 TBP</w:delText>
        </w:r>
      </w:del>
    </w:p>
    <w:p w14:paraId="2668CD0F" w14:textId="0D943348"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r w:rsidR="000E0510">
        <w:t xml:space="preserve"> </w:t>
      </w:r>
      <w:del w:id="54" w:author="Jens-Rainer Ohm" w:date="2021-10-12T12:05:00Z">
        <w:r w:rsidR="000E0510" w:rsidRPr="00847362" w:rsidDel="00690850">
          <w:rPr>
            <w:highlight w:val="yellow"/>
          </w:rPr>
          <w:delText xml:space="preserve">24 </w:delText>
        </w:r>
      </w:del>
      <w:ins w:id="55" w:author="Jens-Rainer Ohm" w:date="2021-10-12T12:05:00Z">
        <w:r w:rsidR="00690850">
          <w:rPr>
            <w:highlight w:val="yellow"/>
          </w:rPr>
          <w:t>1</w:t>
        </w:r>
      </w:ins>
      <w:ins w:id="56" w:author="Jens-Rainer Ohm" w:date="2021-10-12T17:07:00Z">
        <w:r w:rsidR="0098303C">
          <w:rPr>
            <w:highlight w:val="yellow"/>
          </w:rPr>
          <w:t>5</w:t>
        </w:r>
      </w:ins>
      <w:ins w:id="57" w:author="Jens-Rainer Ohm" w:date="2021-10-12T12:05:00Z">
        <w:r w:rsidR="00690850" w:rsidRPr="00847362">
          <w:rPr>
            <w:highlight w:val="yellow"/>
          </w:rPr>
          <w:t xml:space="preserve"> </w:t>
        </w:r>
      </w:ins>
      <w:r w:rsidR="000E0510" w:rsidRPr="00847362">
        <w:rPr>
          <w:highlight w:val="yellow"/>
        </w:rPr>
        <w:t>TBP</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1E7C2BE9" w:rsidR="00556EEC" w:rsidRPr="008C3C93" w:rsidRDefault="00AE16B5" w:rsidP="007B03F5">
      <w:pPr>
        <w:pStyle w:val="Aufzhlungszeichen2"/>
        <w:numPr>
          <w:ilvl w:val="0"/>
          <w:numId w:val="2"/>
        </w:numPr>
        <w:contextualSpacing w:val="0"/>
      </w:pPr>
      <w:r w:rsidRPr="008C3C93">
        <w:t>Joint meetings, plenary discussions, BoG reports</w:t>
      </w:r>
      <w:r w:rsidR="001A681E" w:rsidRPr="008C3C93">
        <w:t xml:space="preserve"> (</w:t>
      </w:r>
      <w:r w:rsidR="00965B3A">
        <w:t>1</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58"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58"/>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690850"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59"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lastRenderedPageBreak/>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lastRenderedPageBreak/>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59"/>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690850"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lastRenderedPageBreak/>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lastRenderedPageBreak/>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690850"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690850"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690850"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lastRenderedPageBreak/>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690850"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690850"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690850"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690850"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690850"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690850" w:rsidP="00094848">
      <w:pPr>
        <w:numPr>
          <w:ilvl w:val="0"/>
          <w:numId w:val="207"/>
        </w:numPr>
      </w:pPr>
      <w:hyperlink r:id="rId58" w:history="1">
        <w:r w:rsidR="00094848" w:rsidRPr="00094848">
          <w:rPr>
            <w:rStyle w:val="Hyperlink"/>
          </w:rPr>
          <w:t>JM 19.0</w:t>
        </w:r>
      </w:hyperlink>
    </w:p>
    <w:p w14:paraId="77612F5E" w14:textId="77777777" w:rsidR="00094848" w:rsidRPr="00094848" w:rsidRDefault="00690850"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690850" w:rsidP="00094848">
      <w:pPr>
        <w:numPr>
          <w:ilvl w:val="0"/>
          <w:numId w:val="207"/>
        </w:numPr>
      </w:pPr>
      <w:hyperlink r:id="rId60" w:history="1">
        <w:r w:rsidR="00094848" w:rsidRPr="00094848">
          <w:rPr>
            <w:rStyle w:val="Hyperlink"/>
          </w:rPr>
          <w:t>JMVC 8.5</w:t>
        </w:r>
      </w:hyperlink>
    </w:p>
    <w:p w14:paraId="043EFE91" w14:textId="77777777" w:rsidR="00094848" w:rsidRPr="00094848" w:rsidRDefault="00690850"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690850"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690850"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690850"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690850"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lastRenderedPageBreak/>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lastRenderedPageBreak/>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lastRenderedPageBreak/>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lastRenderedPageBreak/>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lastRenderedPageBreak/>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lastRenderedPageBreak/>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60" w:name="_Ref525681411"/>
      <w:r w:rsidRPr="00094848">
        <w:t>The following tables are for PERP and GCMP coding comparison between VTM-14.0 and HM-16.22 (HM as anchor), respectively.</w:t>
      </w:r>
    </w:p>
    <w:bookmarkEnd w:id="6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690850"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690850"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lastRenderedPageBreak/>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690850"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lastRenderedPageBreak/>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690850"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7777777" w:rsidR="001D7327" w:rsidRPr="008C3C93" w:rsidRDefault="001D7327" w:rsidP="009F5910"/>
    <w:p w14:paraId="02CCFA77" w14:textId="529C0668" w:rsidR="009F5910" w:rsidRPr="008C3C93" w:rsidRDefault="00690850"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lastRenderedPageBreak/>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lastRenderedPageBreak/>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lastRenderedPageBreak/>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1DE4178D" w:rsidR="0066690C" w:rsidRDefault="00AB7367" w:rsidP="009F5910">
      <w:r w:rsidRPr="00BA5696">
        <w:rPr>
          <w:highlight w:val="yellow"/>
        </w:rPr>
        <w:t>Revisit</w:t>
      </w:r>
      <w:r>
        <w:t xml:space="preserve">: </w:t>
      </w:r>
      <w:proofErr w:type="gramStart"/>
      <w:r w:rsidR="006D4761">
        <w:t>Also</w:t>
      </w:r>
      <w:proofErr w:type="gramEnd"/>
      <w:r w:rsidR="006D4761">
        <w:t xml:space="preserve"> CDAM on v2 software, and integrate into FDIS next meeting?</w:t>
      </w:r>
    </w:p>
    <w:p w14:paraId="2785096C" w14:textId="77777777" w:rsidR="00AB7367" w:rsidRPr="008C3C93" w:rsidRDefault="00AB7367" w:rsidP="009F5910"/>
    <w:p w14:paraId="0CB16341" w14:textId="5CF6BB67" w:rsidR="009F5910" w:rsidRPr="008C3C93" w:rsidRDefault="00690850"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lastRenderedPageBreak/>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690850"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pPr>
        <w:rPr>
          <w:ins w:id="61" w:author="Jens-Rainer Ohm" w:date="2021-10-12T15:15:00Z"/>
        </w:rPr>
      </w:pPr>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ins w:id="62" w:author="Jens-Rainer Ohm" w:date="2021-10-12T15:15:00Z">
        <w:r>
          <w:t xml:space="preserve">In this context, it was later commented that it would be interesting to use the results of the verification test to investigate a correlation with the diverse </w:t>
        </w:r>
      </w:ins>
      <w:ins w:id="63" w:author="Jens-Rainer Ohm" w:date="2021-10-12T15:16:00Z">
        <w:r>
          <w:t>metrics used in HDR. Contributions on this would be welcome.</w:t>
        </w:r>
      </w:ins>
    </w:p>
    <w:p w14:paraId="7B193B56" w14:textId="77777777" w:rsidR="0018643E" w:rsidRPr="008C3C93" w:rsidRDefault="0018643E" w:rsidP="009F5910"/>
    <w:p w14:paraId="102BB2AE" w14:textId="1E91D22C" w:rsidR="009F5910" w:rsidRPr="008C3C93" w:rsidRDefault="00690850"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690850"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690850"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690850"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690850"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690850"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690850"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690850"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690850"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690850"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690850"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690850"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690850"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690850"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690850"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690850"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690850"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690850"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690850"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690850"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690850"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690850"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690850"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690850"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690850"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690850"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690850"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690850"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690850"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64"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64"/>
    <w:p w14:paraId="59D813D1" w14:textId="77777777" w:rsidR="007B1887" w:rsidRPr="007B1887" w:rsidRDefault="007B1887" w:rsidP="007B1887"/>
    <w:p w14:paraId="517D1310" w14:textId="77777777" w:rsidR="007B1887" w:rsidRPr="007B1887" w:rsidRDefault="00690850"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690850"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690850"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65" w:name="_Ref383632975"/>
      <w:bookmarkStart w:id="66" w:name="_Ref12827018"/>
      <w:bookmarkStart w:id="67" w:name="_Ref79763414"/>
      <w:r w:rsidRPr="008C3C93">
        <w:t>Project development</w:t>
      </w:r>
      <w:bookmarkEnd w:id="65"/>
      <w:bookmarkEnd w:id="66"/>
      <w:r w:rsidR="00F8123E" w:rsidRPr="008C3C93">
        <w:t xml:space="preserve"> (</w:t>
      </w:r>
      <w:r w:rsidR="0091225B" w:rsidRPr="008C3C93">
        <w:t>2</w:t>
      </w:r>
      <w:r w:rsidR="00C33012" w:rsidRPr="008C3C93">
        <w:t>2</w:t>
      </w:r>
      <w:r w:rsidR="00F8123E" w:rsidRPr="008C3C93">
        <w:t>)</w:t>
      </w:r>
      <w:bookmarkEnd w:id="67"/>
    </w:p>
    <w:p w14:paraId="3B3C001E" w14:textId="293ADAB9" w:rsidR="00E55329" w:rsidRPr="008C3C93" w:rsidRDefault="00E55329" w:rsidP="00E55329">
      <w:pPr>
        <w:pStyle w:val="berschrift2"/>
        <w:rPr>
          <w:lang w:val="en-CA"/>
        </w:rPr>
      </w:pPr>
      <w:bookmarkStart w:id="68" w:name="_Ref61274023"/>
      <w:bookmarkStart w:id="69" w:name="_Ref4665833"/>
      <w:bookmarkStart w:id="70"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68"/>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0CD5D248" w:rsidR="000E06D0" w:rsidRPr="008C3C93" w:rsidRDefault="00690850"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09C59D4D" w14:textId="0C6B2691"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w:t>
      </w:r>
      <w:r w:rsidRPr="00DF721F">
        <w:rPr>
          <w:rFonts w:eastAsia="Times New Roman"/>
          <w:sz w:val="24"/>
          <w:szCs w:val="24"/>
          <w:lang w:val="en-CA"/>
        </w:rPr>
        <w:tab/>
        <w:t>About 65% were currently using HEVC</w:t>
      </w:r>
    </w:p>
    <w:p w14:paraId="3AE0A99A" w14:textId="05B32DFE"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b.</w:t>
      </w:r>
      <w:r w:rsidRPr="00DF721F">
        <w:rPr>
          <w:rFonts w:eastAsia="Times New Roman"/>
          <w:sz w:val="24"/>
          <w:szCs w:val="24"/>
          <w:lang w:val="en-CA"/>
        </w:rPr>
        <w:tab/>
        <w:t>About 80% were expecting to be using it in one year</w:t>
      </w:r>
    </w:p>
    <w:p w14:paraId="45F82E48" w14:textId="5B5C8BBC"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Pr>
          <w:rFonts w:eastAsia="Times New Roman"/>
          <w:sz w:val="24"/>
          <w:szCs w:val="24"/>
          <w:lang w:val="en-CA"/>
        </w:rPr>
        <w:t xml:space="preserve">Additional broadcast usage </w:t>
      </w:r>
      <w:r w:rsidR="002137C5">
        <w:rPr>
          <w:rFonts w:eastAsia="Times New Roman"/>
          <w:sz w:val="24"/>
          <w:szCs w:val="24"/>
          <w:lang w:val="en-CA"/>
        </w:rPr>
        <w:t xml:space="preserve">reported </w:t>
      </w:r>
      <w:r>
        <w:rPr>
          <w:rFonts w:eastAsia="Times New Roman"/>
          <w:sz w:val="24"/>
          <w:szCs w:val="24"/>
          <w:lang w:val="en-CA"/>
        </w:rPr>
        <w:t xml:space="preserve">in Benin, China, Croatia, Czech Republic, </w:t>
      </w:r>
      <w:r w:rsidR="002137C5">
        <w:rPr>
          <w:rFonts w:eastAsia="Times New Roman"/>
          <w:sz w:val="24"/>
          <w:szCs w:val="24"/>
          <w:lang w:val="en-CA"/>
        </w:rPr>
        <w:t>Netherlands, Poland, Seychelles, South Africa; additional service by Amazon; product usage by GoPro, various new professional encoders.</w:t>
      </w:r>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690850"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71"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69"/>
      <w:bookmarkEnd w:id="70"/>
      <w:bookmarkEnd w:id="71"/>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ins w:id="72" w:author="Jens-Rainer Ohm" w:date="2021-10-12T10:32:00Z">
        <w:r w:rsidR="00F04F14">
          <w:t xml:space="preserve">, and </w:t>
        </w:r>
        <w:r w:rsidR="00F04F14" w:rsidRPr="008C3C93">
          <w:t xml:space="preserve">in session </w:t>
        </w:r>
        <w:r w:rsidR="00F04F14">
          <w:t>17</w:t>
        </w:r>
        <w:r w:rsidR="00F04F14" w:rsidRPr="008C3C93">
          <w:t xml:space="preserve"> at </w:t>
        </w:r>
        <w:r w:rsidR="00F04F14">
          <w:t>0</w:t>
        </w:r>
      </w:ins>
      <w:ins w:id="73" w:author="Jens-Rainer Ohm" w:date="2021-10-12T10:33:00Z">
        <w:r w:rsidR="00F04F14">
          <w:t>805</w:t>
        </w:r>
      </w:ins>
      <w:ins w:id="74" w:author="Jens-Rainer Ohm" w:date="2021-10-12T10:32:00Z">
        <w:r w:rsidR="00F04F14" w:rsidRPr="008C3C93">
          <w:t>–</w:t>
        </w:r>
        <w:r w:rsidR="00F04F14">
          <w:t>0830</w:t>
        </w:r>
        <w:r w:rsidR="00F04F14" w:rsidRPr="008C3C93">
          <w:t xml:space="preserve"> UTC on </w:t>
        </w:r>
        <w:r w:rsidR="00F04F14">
          <w:t>T</w:t>
        </w:r>
      </w:ins>
      <w:ins w:id="75" w:author="Jens-Rainer Ohm" w:date="2021-10-12T10:33:00Z">
        <w:r w:rsidR="00F04F14">
          <w:t>ue</w:t>
        </w:r>
      </w:ins>
      <w:ins w:id="76" w:author="Jens-Rainer Ohm" w:date="2021-10-12T10:32:00Z">
        <w:r w:rsidR="00F04F14">
          <w:t>s</w:t>
        </w:r>
        <w:r w:rsidR="00F04F14" w:rsidRPr="008C3C93">
          <w:t xml:space="preserve">day </w:t>
        </w:r>
      </w:ins>
      <w:ins w:id="77" w:author="Jens-Rainer Ohm" w:date="2021-10-12T10:33:00Z">
        <w:r w:rsidR="00F04F14">
          <w:t xml:space="preserve">12 </w:t>
        </w:r>
      </w:ins>
      <w:ins w:id="78" w:author="Jens-Rainer Ohm" w:date="2021-10-12T10:32:00Z">
        <w:r w:rsidR="00F04F14" w:rsidRPr="008C3C93">
          <w:t xml:space="preserve">Oct. 2021 (chaired by </w:t>
        </w:r>
        <w:r w:rsidR="00F04F14">
          <w:t>JRO</w:t>
        </w:r>
        <w:r w:rsidR="00F04F14" w:rsidRPr="008C3C93">
          <w:t>)</w:t>
        </w:r>
      </w:ins>
      <w:r w:rsidRPr="008C3C93">
        <w:t>.</w:t>
      </w:r>
    </w:p>
    <w:p w14:paraId="26368043" w14:textId="2E0D8B91" w:rsidR="009F5910" w:rsidRPr="008C3C93" w:rsidRDefault="00690850"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1D626DCD" w:rsidR="007D771D" w:rsidRDefault="007D771D" w:rsidP="00AE44FC">
      <w:r>
        <w:t xml:space="preserve">During the discussion, another suggestion is made to infer the flag </w:t>
      </w:r>
      <w:r w:rsidR="00BA52F5">
        <w:t>for certain profiles. T. Ikai is asked to provide a corresponding text</w:t>
      </w:r>
      <w:del w:id="79" w:author="Jens-Rainer Ohm" w:date="2021-10-12T10:07:00Z">
        <w:r w:rsidR="00BA52F5" w:rsidDel="009A78E7">
          <w:delText xml:space="preserve">. </w:delText>
        </w:r>
        <w:r w:rsidR="00BA52F5" w:rsidRPr="0000676B" w:rsidDel="009A78E7">
          <w:rPr>
            <w:highlight w:val="yellow"/>
          </w:rPr>
          <w:delText>Revisit</w:delText>
        </w:r>
        <w:r w:rsidR="00BA52F5" w:rsidDel="009A78E7">
          <w:delText>.</w:delText>
        </w:r>
      </w:del>
      <w:r w:rsidR="00265F04">
        <w:t xml:space="preserve"> (</w:t>
      </w:r>
      <w:ins w:id="80" w:author="Jens-Rainer Ohm" w:date="2021-10-12T10:07:00Z">
        <w:r w:rsidR="009A78E7">
          <w:t xml:space="preserve">see </w:t>
        </w:r>
      </w:ins>
      <w:r w:rsidR="00265F04">
        <w:t>contribution JVET-X0187</w:t>
      </w:r>
      <w:ins w:id="81" w:author="Jens-Rainer Ohm" w:date="2021-10-12T10:07:00Z">
        <w:r w:rsidR="009A78E7">
          <w:t>, which howeve</w:t>
        </w:r>
      </w:ins>
      <w:ins w:id="82" w:author="Jens-Rainer Ohm" w:date="2021-10-12T10:08:00Z">
        <w:r w:rsidR="009A78E7">
          <w:t>r became obsolete by the decision to remove that flag</w:t>
        </w:r>
      </w:ins>
      <w:r w:rsidR="00265F04">
        <w:t>)</w:t>
      </w:r>
      <w:ins w:id="83" w:author="Jens-Rainer Ohm" w:date="2021-10-12T10:08:00Z">
        <w:r w:rsidR="009A78E7">
          <w:t>.</w:t>
        </w:r>
      </w:ins>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lastRenderedPageBreak/>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690850"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3A724FF9" w:rsidR="00EE308E" w:rsidRPr="003E36A1" w:rsidRDefault="00EE308E" w:rsidP="003E36A1">
      <w:r>
        <w:t xml:space="preserve">Multilayer operation is already disabled by the ptl_multilayer_enabled_flag equal 0. Not clear if any action is necessary – </w:t>
      </w:r>
      <w:ins w:id="84" w:author="Jens-Rainer Ohm" w:date="2021-10-12T10:09:00Z">
        <w:r w:rsidR="009A78E7">
          <w:t xml:space="preserve">it was </w:t>
        </w:r>
      </w:ins>
      <w:del w:id="85" w:author="Jens-Rainer Ohm" w:date="2021-10-12T10:09:00Z">
        <w:r w:rsidDel="009A78E7">
          <w:delText xml:space="preserve">clarify </w:delText>
        </w:r>
      </w:del>
      <w:ins w:id="86" w:author="Jens-Rainer Ohm" w:date="2021-10-12T10:09:00Z">
        <w:r w:rsidR="009A78E7">
          <w:t xml:space="preserve">clarified </w:t>
        </w:r>
      </w:ins>
      <w:r>
        <w:t xml:space="preserve">offline </w:t>
      </w:r>
      <w:del w:id="87" w:author="Jens-Rainer Ohm" w:date="2021-10-12T10:09:00Z">
        <w:r w:rsidDel="009A78E7">
          <w:delText xml:space="preserve">if </w:delText>
        </w:r>
      </w:del>
      <w:ins w:id="88" w:author="Jens-Rainer Ohm" w:date="2021-10-12T10:09:00Z">
        <w:r w:rsidR="009A78E7">
          <w:t xml:space="preserve">that </w:t>
        </w:r>
      </w:ins>
      <w:r>
        <w:t xml:space="preserve">there is </w:t>
      </w:r>
      <w:del w:id="89" w:author="Jens-Rainer Ohm" w:date="2021-10-12T10:09:00Z">
        <w:r w:rsidDel="009A78E7">
          <w:delText xml:space="preserve">any </w:delText>
        </w:r>
      </w:del>
      <w:ins w:id="90" w:author="Jens-Rainer Ohm" w:date="2021-10-12T10:09:00Z">
        <w:r w:rsidR="009A78E7">
          <w:t xml:space="preserve">no </w:t>
        </w:r>
      </w:ins>
      <w:r>
        <w:t>issue with semantics</w:t>
      </w:r>
      <w:del w:id="91" w:author="Jens-Rainer Ohm" w:date="2021-10-12T10:09:00Z">
        <w:r w:rsidDel="009A78E7">
          <w:delText xml:space="preserve">, </w:delText>
        </w:r>
        <w:r w:rsidRPr="0000676B" w:rsidDel="009A78E7">
          <w:rPr>
            <w:highlight w:val="yellow"/>
          </w:rPr>
          <w:delText>revisit</w:delText>
        </w:r>
      </w:del>
      <w:r>
        <w:t>.</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690850"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lastRenderedPageBreak/>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49809B59" w:rsidR="000B6473" w:rsidRDefault="006E7A72" w:rsidP="00C13962">
      <w:r>
        <w:t xml:space="preserve">Further clarification necessary. AVC does </w:t>
      </w:r>
      <w:del w:id="92" w:author="Jens-Rainer Ohm" w:date="2021-10-12T10:14:00Z">
        <w:r w:rsidDel="009A78E7">
          <w:delText xml:space="preserve">not seem to </w:delText>
        </w:r>
      </w:del>
      <w:r>
        <w:t xml:space="preserve">have something </w:t>
      </w:r>
      <w:ins w:id="93" w:author="Jens-Rainer Ohm" w:date="2021-10-12T10:14:00Z">
        <w:r w:rsidR="009A78E7">
          <w:t xml:space="preserve">somewhat </w:t>
        </w:r>
      </w:ins>
      <w:r>
        <w:t xml:space="preserve">equivalent </w:t>
      </w:r>
      <w:del w:id="94" w:author="Jens-Rainer Ohm" w:date="2021-10-12T10:14:00Z">
        <w:r w:rsidDel="009A78E7">
          <w:delText xml:space="preserve">to </w:delText>
        </w:r>
      </w:del>
      <w:ins w:id="95" w:author="Jens-Rainer Ohm" w:date="2021-10-12T10:14:00Z">
        <w:r w:rsidR="009A78E7">
          <w:t xml:space="preserve">by its </w:t>
        </w:r>
      </w:ins>
      <w:r>
        <w:t xml:space="preserve">value </w:t>
      </w:r>
      <w:del w:id="96" w:author="Jens-Rainer Ohm" w:date="2021-10-12T10:14:00Z">
        <w:r w:rsidDel="009A78E7">
          <w:delText>2</w:delText>
        </w:r>
      </w:del>
      <w:ins w:id="97" w:author="Jens-Rainer Ohm" w:date="2021-10-12T10:14:00Z">
        <w:r w:rsidR="009A78E7">
          <w:t>3</w:t>
        </w:r>
      </w:ins>
      <w:r>
        <w:t xml:space="preserve">. It was added in HEVC likely for supporting some kind of proprietary usage. </w:t>
      </w:r>
      <w:ins w:id="98" w:author="Jens-Rainer Ohm" w:date="2021-10-12T10:15:00Z">
        <w:r w:rsidR="009A78E7">
          <w:t xml:space="preserve">However, this leads to the fact that this does not even need to be an alpha map, whereas AVC specifies it is alpha, but does not specify </w:t>
        </w:r>
      </w:ins>
      <w:ins w:id="99" w:author="Jens-Rainer Ohm" w:date="2021-10-12T10:16:00Z">
        <w:r w:rsidR="009A78E7">
          <w:t xml:space="preserve">specific </w:t>
        </w:r>
      </w:ins>
      <w:ins w:id="100" w:author="Jens-Rainer Ohm" w:date="2021-10-12T10:15:00Z">
        <w:r w:rsidR="009A78E7">
          <w:t xml:space="preserve">blending. </w:t>
        </w:r>
      </w:ins>
      <w:del w:id="101" w:author="Jens-Rainer Ohm" w:date="2021-10-12T10:16:00Z">
        <w:r w:rsidDel="009A78E7">
          <w:delText>If no further clarification can be reached, i</w:delText>
        </w:r>
      </w:del>
      <w:ins w:id="102" w:author="Jens-Rainer Ohm" w:date="2021-10-12T10:16:00Z">
        <w:r w:rsidR="009A78E7">
          <w:t>I</w:t>
        </w:r>
      </w:ins>
      <w:r>
        <w:t xml:space="preserve">t </w:t>
      </w:r>
      <w:ins w:id="103" w:author="Jens-Rainer Ohm" w:date="2021-10-12T10:16:00Z">
        <w:r w:rsidR="009A78E7">
          <w:t>w</w:t>
        </w:r>
      </w:ins>
      <w:ins w:id="104" w:author="Jens-Rainer Ohm" w:date="2021-10-12T10:17:00Z">
        <w:r w:rsidR="009A78E7">
          <w:t xml:space="preserve">as agreed that it can </w:t>
        </w:r>
      </w:ins>
      <w:del w:id="105" w:author="Jens-Rainer Ohm" w:date="2021-10-12T10:17:00Z">
        <w:r w:rsidDel="009A78E7">
          <w:delText xml:space="preserve">should </w:delText>
        </w:r>
      </w:del>
      <w:r>
        <w:t xml:space="preserve">be left </w:t>
      </w:r>
      <w:del w:id="106" w:author="Jens-Rainer Ohm" w:date="2021-10-12T10:17:00Z">
        <w:r w:rsidDel="009A78E7">
          <w:delText xml:space="preserve">it </w:delText>
        </w:r>
      </w:del>
      <w:r>
        <w:t>as is</w:t>
      </w:r>
      <w:del w:id="107" w:author="Jens-Rainer Ohm" w:date="2021-10-12T10:17:00Z">
        <w:r w:rsidDel="009A78E7">
          <w:delText xml:space="preserve"> or add a note what the intended usage is. </w:delText>
        </w:r>
        <w:r w:rsidRPr="0000676B" w:rsidDel="009A78E7">
          <w:rPr>
            <w:highlight w:val="yellow"/>
          </w:rPr>
          <w:delText>Revisit</w:delText>
        </w:r>
      </w:del>
      <w:r>
        <w:t>.</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35E11054" w:rsidR="006E7A72" w:rsidRDefault="00AE0F73" w:rsidP="00C13962">
      <w:r>
        <w:t xml:space="preserve">Was carried over from HEVC. More clarification necessary by looking at the equations how blending is performed. </w:t>
      </w:r>
      <w:del w:id="108" w:author="Jens-Rainer Ohm" w:date="2021-10-12T10:17:00Z">
        <w:r w:rsidRPr="00150751" w:rsidDel="00150751">
          <w:rPr>
            <w:rPrChange w:id="109" w:author="Jens-Rainer Ohm" w:date="2021-10-12T10:18:00Z">
              <w:rPr>
                <w:highlight w:val="yellow"/>
              </w:rPr>
            </w:rPrChange>
          </w:rPr>
          <w:delText>Revisit</w:delText>
        </w:r>
        <w:r w:rsidRPr="00150751" w:rsidDel="00150751">
          <w:delText>.</w:delText>
        </w:r>
      </w:del>
      <w:ins w:id="110" w:author="Jens-Rainer Ohm" w:date="2021-10-12T10:17:00Z">
        <w:r w:rsidR="00150751" w:rsidRPr="00150751">
          <w:rPr>
            <w:rPrChange w:id="111" w:author="Jens-Rainer Ohm" w:date="2021-10-12T10:18:00Z">
              <w:rPr>
                <w:highlight w:val="yellow"/>
              </w:rPr>
            </w:rPrChange>
          </w:rPr>
          <w:t xml:space="preserve">It was </w:t>
        </w:r>
        <w:r w:rsidR="00150751" w:rsidRPr="00150751">
          <w:rPr>
            <w:highlight w:val="yellow"/>
          </w:rPr>
          <w:t>agreed</w:t>
        </w:r>
      </w:ins>
      <w:ins w:id="112" w:author="Jens-Rainer Ohm" w:date="2021-10-12T10:18:00Z">
        <w:r w:rsidR="00150751">
          <w:t xml:space="preserve"> that this should be specified as it was specified in AVC</w:t>
        </w:r>
      </w:ins>
      <w:ins w:id="113" w:author="Jens-Rainer Ohm" w:date="2021-10-12T10:19:00Z">
        <w:r w:rsidR="00150751">
          <w:t xml:space="preserve"> which seems to be more correct</w:t>
        </w:r>
      </w:ins>
      <w:ins w:id="114" w:author="Jens-Rainer Ohm" w:date="2021-10-12T10:18:00Z">
        <w:r w:rsidR="00150751">
          <w:t xml:space="preserve"> </w:t>
        </w:r>
      </w:ins>
      <w:ins w:id="115" w:author="Jens-Rainer Ohm" w:date="2021-10-12T10:19:00Z">
        <w:r w:rsidR="00150751">
          <w:t xml:space="preserve">but could be further </w:t>
        </w:r>
      </w:ins>
      <w:ins w:id="116" w:author="Jens-Rainer Ohm" w:date="2021-10-12T10:20:00Z">
        <w:r w:rsidR="00150751">
          <w:t xml:space="preserve">improved editorially </w:t>
        </w:r>
      </w:ins>
      <w:ins w:id="117" w:author="Jens-Rainer Ohm" w:date="2021-10-12T10:18:00Z">
        <w:r w:rsidR="00150751">
          <w:t>(</w:t>
        </w:r>
      </w:ins>
      <w:ins w:id="118" w:author="Jens-Rainer Ohm" w:date="2021-10-12T10:19:00Z">
        <w:r w:rsidR="00150751">
          <w:t xml:space="preserve">als include this into the errata report for </w:t>
        </w:r>
      </w:ins>
      <w:ins w:id="119" w:author="Jens-Rainer Ohm" w:date="2021-10-12T10:20:00Z">
        <w:r w:rsidR="00150751">
          <w:t xml:space="preserve">AVC and </w:t>
        </w:r>
      </w:ins>
      <w:ins w:id="120" w:author="Jens-Rainer Ohm" w:date="2021-10-12T10:19:00Z">
        <w:r w:rsidR="00150751">
          <w:t>HEVC)</w:t>
        </w:r>
      </w:ins>
      <w:ins w:id="121" w:author="Jens-Rainer Ohm" w:date="2021-10-12T10:20:00Z">
        <w:r w:rsidR="00150751">
          <w:t>.</w:t>
        </w:r>
      </w:ins>
      <w:ins w:id="122" w:author="Jens-Rainer Ohm" w:date="2021-10-12T10:28:00Z">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ins>
    </w:p>
    <w:p w14:paraId="554A8F0A" w14:textId="07C2F9A2" w:rsidR="00AE0F73" w:rsidRDefault="00AE0F73" w:rsidP="00C13962">
      <w:r w:rsidRPr="00AE0F73">
        <w:t>5</w:t>
      </w:r>
      <w:r w:rsidRPr="00AE0F73">
        <w:tab/>
        <w:t>On semantics of alpha_channel_clip_type_flag</w:t>
      </w:r>
    </w:p>
    <w:p w14:paraId="5DEF6762" w14:textId="2E429AB7" w:rsidR="00AE0F73" w:rsidRDefault="00AE0F73" w:rsidP="00C13962">
      <w:r>
        <w:t xml:space="preserve">Was carried over from HEVC. More clarification necessary by looking at the equations how blending is performed. </w:t>
      </w:r>
      <w:del w:id="123" w:author="Jens-Rainer Ohm" w:date="2021-10-12T10:26:00Z">
        <w:r w:rsidRPr="00150751" w:rsidDel="00150751">
          <w:rPr>
            <w:rPrChange w:id="124" w:author="Jens-Rainer Ohm" w:date="2021-10-12T10:26:00Z">
              <w:rPr>
                <w:highlight w:val="yellow"/>
              </w:rPr>
            </w:rPrChange>
          </w:rPr>
          <w:delText>Revisit</w:delText>
        </w:r>
        <w:r w:rsidRPr="00150751" w:rsidDel="00150751">
          <w:delText>.</w:delText>
        </w:r>
      </w:del>
      <w:ins w:id="125" w:author="Jens-Rainer Ohm" w:date="2021-10-12T10:26:00Z">
        <w:r w:rsidR="00150751" w:rsidRPr="00150751">
          <w:rPr>
            <w:rPrChange w:id="126" w:author="Jens-Rainer Ohm" w:date="2021-10-12T10:26:00Z">
              <w:rPr>
                <w:highlight w:val="yellow"/>
              </w:rPr>
            </w:rPrChange>
          </w:rPr>
          <w:t xml:space="preserve">It was </w:t>
        </w:r>
        <w:r w:rsidR="00150751" w:rsidRPr="00150751">
          <w:rPr>
            <w:highlight w:val="yellow"/>
          </w:rPr>
          <w:t>agreed</w:t>
        </w:r>
        <w:r w:rsidR="00150751" w:rsidRPr="00150751">
          <w:rPr>
            <w:rPrChange w:id="127" w:author="Jens-Rainer Ohm" w:date="2021-10-12T10:26:00Z">
              <w:rPr>
                <w:highlight w:val="yellow"/>
              </w:rPr>
            </w:rPrChange>
          </w:rPr>
          <w:t xml:space="preserve"> that</w:t>
        </w:r>
      </w:ins>
      <w:ins w:id="128" w:author="Jens-Rainer Ohm" w:date="2021-10-12T10:23:00Z">
        <w:r w:rsidR="00150751">
          <w:t xml:space="preserve"> </w:t>
        </w:r>
      </w:ins>
      <w:ins w:id="129" w:author="Jens-Rainer Ohm" w:date="2021-10-12T10:26:00Z">
        <w:r w:rsidR="00150751">
          <w:t>“</w:t>
        </w:r>
      </w:ins>
      <w:proofErr w:type="gramStart"/>
      <w:ins w:id="130" w:author="Jens-Rainer Ohm" w:date="2021-10-12T10:23:00Z">
        <w:r w:rsidR="00150751" w:rsidRPr="00150751">
          <w:t>-</w:t>
        </w:r>
      </w:ins>
      <w:ins w:id="131" w:author="Jens-Rainer Ohm" w:date="2021-10-12T10:26:00Z">
        <w:r w:rsidR="00150751">
          <w:t>“</w:t>
        </w:r>
      </w:ins>
      <w:ins w:id="132" w:author="Jens-Rainer Ohm" w:date="2021-10-12T10:23:00Z">
        <w:r w:rsidR="00150751" w:rsidRPr="00150751">
          <w:t xml:space="preserve"> should</w:t>
        </w:r>
        <w:proofErr w:type="gramEnd"/>
        <w:r w:rsidR="00150751" w:rsidRPr="00150751">
          <w:t xml:space="preserve"> be changed to </w:t>
        </w:r>
      </w:ins>
      <w:ins w:id="133" w:author="Jens-Rainer Ohm" w:date="2021-10-12T10:26:00Z">
        <w:r w:rsidR="00150751">
          <w:t>“</w:t>
        </w:r>
      </w:ins>
      <w:ins w:id="134" w:author="Jens-Rainer Ohm" w:date="2021-10-12T10:23:00Z">
        <w:r w:rsidR="00150751" w:rsidRPr="00150751">
          <w:t>+</w:t>
        </w:r>
      </w:ins>
      <w:ins w:id="135" w:author="Jens-Rainer Ohm" w:date="2021-10-12T10:26:00Z">
        <w:r w:rsidR="00150751">
          <w:t>”</w:t>
        </w:r>
      </w:ins>
      <w:ins w:id="136" w:author="Jens-Rainer Ohm" w:date="2021-10-12T10:23:00Z">
        <w:r w:rsidR="00150751" w:rsidRPr="00150751">
          <w:t xml:space="preserve"> per editor's note</w:t>
        </w:r>
      </w:ins>
      <w:ins w:id="137" w:author="Jens-Rainer Ohm" w:date="2021-10-12T10:26:00Z">
        <w:r w:rsidR="00150751">
          <w:t xml:space="preserve"> (2x)</w:t>
        </w:r>
      </w:ins>
      <w:ins w:id="138" w:author="Jens-Rainer Ohm" w:date="2021-10-12T10:27:00Z">
        <w:r w:rsidR="00150751">
          <w:t>.</w:t>
        </w:r>
      </w:ins>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pPr>
        <w:rPr>
          <w:ins w:id="139" w:author="Jens-Rainer Ohm" w:date="2021-10-12T10:27:00Z"/>
        </w:rPr>
      </w:pPr>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690850"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690850"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690850"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140"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140"/>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690850"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324E7FE4" w:rsidR="00E24B42" w:rsidRPr="008C3C93" w:rsidRDefault="00E24B42" w:rsidP="00C13962">
      <w:r w:rsidRPr="00847362">
        <w:rPr>
          <w:highlight w:val="yellow"/>
        </w:rPr>
        <w:t>New AHG</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141" w:name="_Ref43056510"/>
      <w:bookmarkStart w:id="142"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141"/>
    </w:p>
    <w:p w14:paraId="78AE1202" w14:textId="50887EEC" w:rsidR="000E06D0" w:rsidRPr="008C3C93" w:rsidRDefault="000E06D0" w:rsidP="000E06D0">
      <w:r w:rsidRPr="008C3C93">
        <w:t>Contributions in this area were discussed in session x at XXXX–XXXX UTC on XXday X Oct. 2021 (chaired by XXX).</w:t>
      </w:r>
    </w:p>
    <w:p w14:paraId="7C7BF4AC" w14:textId="31308ECB" w:rsidR="00F61969" w:rsidRPr="003A764D" w:rsidRDefault="00690850"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ins w:id="143" w:author="Jens-Rainer Ohm" w:date="2021-10-11T20:45:00Z">
        <w:r w:rsidR="00847362">
          <w:rPr>
            <w:rFonts w:eastAsia="Times New Roman"/>
            <w:szCs w:val="24"/>
            <w:lang w:val="en-CA" w:eastAsia="en-DE"/>
          </w:rPr>
          <w:t xml:space="preserve"> [miss]</w:t>
        </w:r>
      </w:ins>
    </w:p>
    <w:p w14:paraId="1F7A1374" w14:textId="38D4DB1F" w:rsidR="000E06D0" w:rsidRPr="008C3C93" w:rsidRDefault="00F61969" w:rsidP="000E06D0">
      <w:r w:rsidRPr="00847362">
        <w:rPr>
          <w:highlight w:val="yellow"/>
        </w:rPr>
        <w:t>TBP</w:t>
      </w:r>
    </w:p>
    <w:p w14:paraId="79409666" w14:textId="09C74A81" w:rsidR="004E54CB" w:rsidRPr="008C3C93" w:rsidRDefault="004E54CB" w:rsidP="004E54CB">
      <w:pPr>
        <w:pStyle w:val="berschrift2"/>
        <w:rPr>
          <w:lang w:val="en-CA"/>
        </w:rPr>
      </w:pPr>
      <w:bookmarkStart w:id="144" w:name="_Ref53002710"/>
      <w:r w:rsidRPr="008C3C93">
        <w:rPr>
          <w:lang w:val="en-CA"/>
        </w:rPr>
        <w:lastRenderedPageBreak/>
        <w:t>Test material (</w:t>
      </w:r>
      <w:r w:rsidR="00C1286B" w:rsidRPr="008C3C93">
        <w:rPr>
          <w:lang w:val="en-CA"/>
        </w:rPr>
        <w:t>0</w:t>
      </w:r>
      <w:r w:rsidRPr="008C3C93">
        <w:rPr>
          <w:lang w:val="en-CA"/>
        </w:rPr>
        <w:t>)</w:t>
      </w:r>
      <w:bookmarkEnd w:id="144"/>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546F9ED8" w:rsidR="007850E7" w:rsidRPr="008C3C93" w:rsidRDefault="007850E7" w:rsidP="00F11648">
      <w:pPr>
        <w:pStyle w:val="berschrift2"/>
        <w:rPr>
          <w:lang w:val="en-CA"/>
        </w:rPr>
      </w:pPr>
      <w:r w:rsidRPr="008C3C93">
        <w:rPr>
          <w:lang w:val="en-CA"/>
        </w:rPr>
        <w:t>Quality assessment (</w:t>
      </w:r>
      <w:r w:rsidR="00F44C89">
        <w:rPr>
          <w:lang w:val="en-CA"/>
        </w:rPr>
        <w:t>4</w:t>
      </w:r>
      <w:r w:rsidRPr="008C3C93">
        <w:rPr>
          <w:lang w:val="en-CA"/>
        </w:rPr>
        <w:t>)</w:t>
      </w:r>
    </w:p>
    <w:p w14:paraId="3B482075" w14:textId="77777777" w:rsidR="000E06D0" w:rsidRPr="008C3C93" w:rsidRDefault="000E06D0" w:rsidP="000E06D0">
      <w:r w:rsidRPr="008C3C93">
        <w:t>Contributions in this area were discussed in session x at XXXX–XXXX UTC on XXday X Oct. 2021 (chaired by XXX).</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690850"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220F94C7" w14:textId="3AA72D48" w:rsidR="00C13962" w:rsidRDefault="00CF5166" w:rsidP="00C13962">
      <w:r w:rsidRPr="00847362">
        <w:rPr>
          <w:highlight w:val="yellow"/>
        </w:rPr>
        <w:t>TBP</w:t>
      </w:r>
    </w:p>
    <w:p w14:paraId="6767D13F" w14:textId="77777777" w:rsidR="006D4761" w:rsidRPr="003F10D2" w:rsidRDefault="00690850" w:rsidP="00BA5696">
      <w:pPr>
        <w:pStyle w:val="berschrift9"/>
        <w:rPr>
          <w:rFonts w:eastAsia="Times New Roman"/>
          <w:szCs w:val="24"/>
          <w:lang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 W. Hamidouche, N. Sidaty, J-F. Travers, O. Déforges] [late]</w:t>
      </w:r>
    </w:p>
    <w:p w14:paraId="2A1AF64E" w14:textId="36C9972F" w:rsidR="006D4761" w:rsidRDefault="00CF5166" w:rsidP="00C13962">
      <w:pPr>
        <w:rPr>
          <w:highlight w:val="yellow"/>
        </w:rPr>
      </w:pPr>
      <w:r w:rsidRPr="00847362">
        <w:rPr>
          <w:highlight w:val="yellow"/>
        </w:rPr>
        <w:t>TBP</w:t>
      </w:r>
    </w:p>
    <w:p w14:paraId="163CB8C7" w14:textId="5B189DA7" w:rsidR="00F61969" w:rsidRDefault="00690850" w:rsidP="00847362">
      <w:pPr>
        <w:pStyle w:val="berschrift9"/>
        <w:rPr>
          <w:rFonts w:eastAsia="Times New Roman"/>
          <w:szCs w:val="24"/>
          <w:lang w:val="en-CA" w:eastAsia="en-DE"/>
        </w:rPr>
      </w:pPr>
      <w:hyperlink r:id="rId143" w:history="1">
        <w:r w:rsidR="00F61969" w:rsidRPr="003A764D">
          <w:rPr>
            <w:rFonts w:eastAsia="Times New Roman"/>
            <w:color w:val="0000FF"/>
            <w:szCs w:val="24"/>
            <w:u w:val="single"/>
            <w:lang w:val="en-CA" w:eastAsia="en-DE"/>
          </w:rPr>
          <w:t>JVET-X0203</w:t>
        </w:r>
      </w:hyperlink>
      <w:r w:rsidR="00F61969" w:rsidRPr="003A764D">
        <w:rPr>
          <w:rFonts w:eastAsia="Times New Roman"/>
          <w:szCs w:val="24"/>
          <w:lang w:val="en-CA" w:eastAsia="en-DE"/>
        </w:rPr>
        <w:t xml:space="preserve"> Updated draft Guidelines for Verification Testing of Visual Media Specifications [M. Wien, L Yu, V. Baroncini]</w:t>
      </w:r>
    </w:p>
    <w:p w14:paraId="5A64E35D" w14:textId="4077228A" w:rsidR="00F61969" w:rsidRDefault="00F61969" w:rsidP="00F61969">
      <w:pPr>
        <w:tabs>
          <w:tab w:val="left" w:pos="832"/>
          <w:tab w:val="left" w:pos="4782"/>
        </w:tabs>
        <w:rPr>
          <w:rFonts w:eastAsia="Times New Roman"/>
          <w:sz w:val="24"/>
          <w:szCs w:val="24"/>
          <w:lang w:val="en-CA" w:eastAsia="en-DE"/>
        </w:rPr>
      </w:pPr>
      <w:r>
        <w:rPr>
          <w:rFonts w:eastAsia="Times New Roman"/>
          <w:sz w:val="24"/>
          <w:szCs w:val="24"/>
          <w:lang w:val="en-CA" w:eastAsia="en-DE"/>
        </w:rPr>
        <w:t xml:space="preserve">Was </w:t>
      </w:r>
      <w:r w:rsidR="00F44C89">
        <w:rPr>
          <w:rFonts w:eastAsia="Times New Roman"/>
          <w:sz w:val="24"/>
          <w:szCs w:val="24"/>
          <w:lang w:val="en-CA" w:eastAsia="en-DE"/>
        </w:rPr>
        <w:t>presented and discussed in joint meeting with AG 5 Monday 11 Oct. 1620 UTC</w:t>
      </w:r>
    </w:p>
    <w:p w14:paraId="3574E678" w14:textId="77777777" w:rsidR="00F44C89" w:rsidRPr="003A764D" w:rsidRDefault="00F44C89" w:rsidP="00F61969">
      <w:pPr>
        <w:tabs>
          <w:tab w:val="left" w:pos="832"/>
          <w:tab w:val="left" w:pos="4782"/>
        </w:tabs>
        <w:rPr>
          <w:rFonts w:eastAsia="Times New Roman"/>
          <w:sz w:val="24"/>
          <w:szCs w:val="24"/>
          <w:lang w:val="en-CA" w:eastAsia="en-DE"/>
        </w:rPr>
      </w:pPr>
    </w:p>
    <w:p w14:paraId="32895F45" w14:textId="77777777" w:rsidR="00F61969" w:rsidRPr="003A764D" w:rsidRDefault="00690850" w:rsidP="00847362">
      <w:pPr>
        <w:pStyle w:val="berschrift9"/>
        <w:rPr>
          <w:rFonts w:eastAsia="Times New Roman"/>
          <w:szCs w:val="24"/>
          <w:lang w:val="en-CA" w:eastAsia="en-DE"/>
        </w:rPr>
      </w:pPr>
      <w:hyperlink r:id="rId144" w:history="1">
        <w:r w:rsidR="00F61969" w:rsidRPr="003A764D">
          <w:rPr>
            <w:rFonts w:eastAsia="Times New Roman"/>
            <w:color w:val="0000FF"/>
            <w:szCs w:val="24"/>
            <w:u w:val="single"/>
            <w:lang w:val="en-CA" w:eastAsia="en-DE"/>
          </w:rPr>
          <w:t>JVET-X0204</w:t>
        </w:r>
      </w:hyperlink>
      <w:r w:rsidR="00F61969" w:rsidRPr="003A764D">
        <w:rPr>
          <w:rFonts w:eastAsia="Times New Roman"/>
          <w:szCs w:val="24"/>
          <w:lang w:val="en-CA" w:eastAsia="en-DE"/>
        </w:rPr>
        <w:t xml:space="preserve"> Draft guidelines for remote experts viewing sessions (v2) [J. Jung, M. Wien, V. Baroncini]</w:t>
      </w:r>
    </w:p>
    <w:p w14:paraId="071172FC" w14:textId="77777777" w:rsidR="00F44C89" w:rsidRDefault="00F44C89" w:rsidP="00F44C89">
      <w:pPr>
        <w:tabs>
          <w:tab w:val="left" w:pos="832"/>
          <w:tab w:val="left" w:pos="4782"/>
        </w:tabs>
        <w:rPr>
          <w:rFonts w:eastAsia="Times New Roman"/>
          <w:sz w:val="24"/>
          <w:szCs w:val="24"/>
          <w:lang w:val="en-CA" w:eastAsia="en-DE"/>
        </w:rPr>
      </w:pPr>
      <w:r>
        <w:rPr>
          <w:rFonts w:eastAsia="Times New Roman"/>
          <w:sz w:val="24"/>
          <w:szCs w:val="24"/>
          <w:lang w:val="en-CA" w:eastAsia="en-DE"/>
        </w:rPr>
        <w:t>Was presented and discussed in joint meeting with AG 5 Monday 11 Oct. 1620 UTC</w:t>
      </w:r>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145"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145"/>
    </w:p>
    <w:p w14:paraId="06939504" w14:textId="77777777" w:rsidR="000E06D0" w:rsidRPr="008C3C93" w:rsidRDefault="000E06D0" w:rsidP="000E06D0">
      <w:bookmarkStart w:id="146" w:name="_Hlk60572289"/>
      <w:r w:rsidRPr="008C3C93">
        <w:t>Contributions in this area were discussed in session x at XXXX–XXXX UTC on XXday X Oct. 2021 (chaired by XXX).</w:t>
      </w:r>
    </w:p>
    <w:p w14:paraId="2FFFFDA1" w14:textId="592DB2E9"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r w:rsidR="00CF5166">
        <w:t>X</w:t>
      </w:r>
      <w:r w:rsidR="00CF5166">
        <w:rPr>
          <w:highlight w:val="yellow"/>
        </w:rPr>
        <w:t>0XXX</w:t>
      </w:r>
      <w:r w:rsidRPr="008C3C93">
        <w:t>.</w:t>
      </w:r>
    </w:p>
    <w:p w14:paraId="4808ED24" w14:textId="167B009D" w:rsidR="00622874" w:rsidRPr="008C3C93" w:rsidRDefault="00690850" w:rsidP="00622874">
      <w:pPr>
        <w:pStyle w:val="berschrift9"/>
        <w:rPr>
          <w:rFonts w:eastAsia="Times New Roman"/>
          <w:szCs w:val="24"/>
          <w:lang w:val="en-CA" w:eastAsia="en-DE"/>
        </w:rPr>
      </w:pPr>
      <w:hyperlink r:id="rId145"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690850" w:rsidP="00BA5696">
      <w:pPr>
        <w:pStyle w:val="berschrift9"/>
        <w:rPr>
          <w:rFonts w:eastAsia="Times New Roman"/>
          <w:szCs w:val="24"/>
          <w:lang w:eastAsia="en-DE"/>
        </w:rPr>
      </w:pPr>
      <w:hyperlink r:id="rId146"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147" w:name="_Ref79763618"/>
      <w:bookmarkStart w:id="148" w:name="_Ref475640122"/>
      <w:bookmarkEnd w:id="142"/>
      <w:bookmarkEnd w:id="146"/>
      <w:r w:rsidRPr="008C3C93">
        <w:rPr>
          <w:lang w:val="en-CA"/>
        </w:rPr>
        <w:t>Software development (</w:t>
      </w:r>
      <w:r w:rsidR="0091225B" w:rsidRPr="008C3C93">
        <w:rPr>
          <w:lang w:val="en-CA"/>
        </w:rPr>
        <w:t>0</w:t>
      </w:r>
      <w:r w:rsidRPr="008C3C93">
        <w:rPr>
          <w:lang w:val="en-CA"/>
        </w:rPr>
        <w:t>)</w:t>
      </w:r>
      <w:bookmarkEnd w:id="147"/>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149"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149"/>
    </w:p>
    <w:p w14:paraId="22E1EB6A" w14:textId="416BB0AB" w:rsidR="000E06D0" w:rsidRPr="008C3C93" w:rsidRDefault="000E06D0" w:rsidP="000E06D0">
      <w:r w:rsidRPr="008C3C93">
        <w:t xml:space="preserve">Contributions in this area were discussed in session x at </w:t>
      </w:r>
      <w:r w:rsidR="00CF5166">
        <w:t>0900</w:t>
      </w:r>
      <w:r w:rsidRPr="008C3C93">
        <w:t xml:space="preserve">–XXXX UTC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690850" w:rsidP="002B5B4F">
      <w:pPr>
        <w:pStyle w:val="berschrift9"/>
        <w:rPr>
          <w:rFonts w:eastAsia="Times New Roman"/>
          <w:szCs w:val="24"/>
          <w:lang w:val="en-CA"/>
        </w:rPr>
      </w:pPr>
      <w:hyperlink r:id="rId147"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690850" w:rsidP="002B5B4F">
      <w:pPr>
        <w:pStyle w:val="berschrift9"/>
        <w:rPr>
          <w:rFonts w:eastAsia="Times New Roman"/>
          <w:szCs w:val="24"/>
          <w:lang w:val="en-CA"/>
        </w:rPr>
      </w:pPr>
      <w:hyperlink r:id="rId148"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150" w:name="_Ref29265594"/>
      <w:bookmarkStart w:id="151"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152" w:name="_Ref487322369"/>
      <w:bookmarkStart w:id="153" w:name="_Ref534462057"/>
      <w:bookmarkStart w:id="154" w:name="_Ref37795095"/>
      <w:bookmarkStart w:id="155"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152"/>
      <w:bookmarkEnd w:id="153"/>
      <w:bookmarkEnd w:id="154"/>
      <w:bookmarkEnd w:id="155"/>
    </w:p>
    <w:p w14:paraId="3159A62E" w14:textId="5749111F" w:rsidR="000E06D0" w:rsidRPr="008C3C93" w:rsidRDefault="000E06D0" w:rsidP="000E06D0">
      <w:r w:rsidRPr="008C3C93">
        <w:t>Contributions in this area were discussed in session x at XXXX–XXXX UTC on XXday X Oct. 2021 (chaired by XXX).</w:t>
      </w:r>
    </w:p>
    <w:p w14:paraId="3FCAC9D3" w14:textId="5FBE6914" w:rsidR="00131D30" w:rsidRPr="008C3C93" w:rsidRDefault="00690850" w:rsidP="002B5B4F">
      <w:pPr>
        <w:pStyle w:val="berschrift9"/>
        <w:rPr>
          <w:rFonts w:eastAsia="Times New Roman"/>
          <w:szCs w:val="24"/>
          <w:lang w:val="en-CA"/>
        </w:rPr>
      </w:pPr>
      <w:hyperlink r:id="rId149" w:history="1">
        <w:r w:rsidR="00131D30" w:rsidRPr="008C3C93">
          <w:rPr>
            <w:rFonts w:eastAsia="Times New Roman"/>
            <w:color w:val="0000FF"/>
            <w:szCs w:val="24"/>
            <w:u w:val="single"/>
            <w:lang w:val="en-CA"/>
          </w:rPr>
          <w:t>JVET-X0061</w:t>
        </w:r>
      </w:hyperlink>
      <w:r w:rsidR="00131D30" w:rsidRPr="008C3C93">
        <w:rPr>
          <w:rFonts w:eastAsia="Times New Roman"/>
          <w:szCs w:val="24"/>
          <w:lang w:val="en-CA"/>
        </w:rPr>
        <w:t xml:space="preserve"> AHG10: Fast skip of TT split partitioning on top of VTM-14.0 and ECM reference software [L.-F. Chen, X. Li, S. Liu (Tencent)]</w:t>
      </w:r>
    </w:p>
    <w:p w14:paraId="26D203E0" w14:textId="39D98E2C" w:rsidR="00C13962" w:rsidRPr="008C3C93" w:rsidRDefault="001C2F92" w:rsidP="00C13962">
      <w:r>
        <w:rPr>
          <w:highlight w:val="yellow"/>
        </w:rPr>
        <w:t>withdrawn</w:t>
      </w:r>
    </w:p>
    <w:p w14:paraId="716DACCB" w14:textId="63E53497" w:rsidR="000623B5" w:rsidRPr="008C3C93" w:rsidRDefault="00690850" w:rsidP="000623B5">
      <w:pPr>
        <w:pStyle w:val="berschrift9"/>
        <w:rPr>
          <w:rFonts w:eastAsia="Times New Roman"/>
          <w:szCs w:val="24"/>
          <w:lang w:val="en-CA" w:eastAsia="en-DE"/>
        </w:rPr>
      </w:pPr>
      <w:hyperlink r:id="rId150"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77777777" w:rsidR="000623B5" w:rsidRPr="008C3C93" w:rsidRDefault="000623B5" w:rsidP="00C13962"/>
    <w:p w14:paraId="584995B8" w14:textId="2A0937BB" w:rsidR="00131D30" w:rsidRPr="008C3C93" w:rsidRDefault="00690850"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3EABCC03" w14:textId="135851F1" w:rsidR="00C13962" w:rsidRDefault="00CE6D5E" w:rsidP="00C13962">
      <w:r w:rsidRPr="00847362">
        <w:rPr>
          <w:highlight w:val="yellow"/>
        </w:rPr>
        <w:t>TBP</w:t>
      </w:r>
    </w:p>
    <w:p w14:paraId="6DD20B2C" w14:textId="3EBB8891" w:rsidR="00A87C2B" w:rsidRPr="00E45029" w:rsidRDefault="00690850" w:rsidP="00BA5696">
      <w:pPr>
        <w:pStyle w:val="berschrift9"/>
        <w:rPr>
          <w:rFonts w:eastAsia="Times New Roman"/>
          <w:szCs w:val="24"/>
          <w:lang w:eastAsia="en-DE"/>
        </w:rPr>
      </w:pPr>
      <w:hyperlink r:id="rId152"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3"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690850" w:rsidP="002B5B4F">
      <w:pPr>
        <w:pStyle w:val="berschrift9"/>
        <w:rPr>
          <w:rFonts w:eastAsia="Times New Roman"/>
          <w:szCs w:val="24"/>
          <w:lang w:val="en-CA"/>
        </w:rPr>
      </w:pPr>
      <w:hyperlink r:id="rId154"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0F8CDD0F" w14:textId="7F9B382D" w:rsidR="00C13962" w:rsidRDefault="00CE6D5E" w:rsidP="00C13962">
      <w:r w:rsidRPr="00847362">
        <w:rPr>
          <w:highlight w:val="yellow"/>
        </w:rPr>
        <w:t>TBP</w:t>
      </w:r>
    </w:p>
    <w:p w14:paraId="2E213A2A" w14:textId="51247AF9" w:rsidR="00CA11BD" w:rsidRPr="00E45029" w:rsidRDefault="00690850" w:rsidP="00BA5696">
      <w:pPr>
        <w:pStyle w:val="berschrift9"/>
        <w:rPr>
          <w:rFonts w:eastAsia="Times New Roman"/>
          <w:szCs w:val="24"/>
          <w:lang w:eastAsia="en-DE"/>
        </w:rPr>
      </w:pPr>
      <w:hyperlink r:id="rId155"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6"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690850" w:rsidP="002B5B4F">
      <w:pPr>
        <w:pStyle w:val="berschrift9"/>
        <w:rPr>
          <w:rFonts w:eastAsia="Times New Roman"/>
          <w:szCs w:val="24"/>
          <w:lang w:val="en-CA"/>
        </w:rPr>
      </w:pPr>
      <w:hyperlink r:id="rId157"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07340278" w14:textId="3496DA49" w:rsidR="00C13962" w:rsidRDefault="00CE6D5E" w:rsidP="00C13962">
      <w:pPr>
        <w:rPr>
          <w:highlight w:val="yellow"/>
        </w:rPr>
      </w:pPr>
      <w:r w:rsidRPr="00847362">
        <w:rPr>
          <w:highlight w:val="yellow"/>
        </w:rPr>
        <w:t>TBP</w:t>
      </w:r>
    </w:p>
    <w:p w14:paraId="5A4635A8" w14:textId="77777777" w:rsidR="00F61969" w:rsidRPr="003A764D" w:rsidRDefault="00690850" w:rsidP="00847362">
      <w:pPr>
        <w:pStyle w:val="berschrift9"/>
        <w:rPr>
          <w:rFonts w:eastAsia="Times New Roman"/>
          <w:szCs w:val="24"/>
          <w:lang w:val="en-CA" w:eastAsia="en-DE"/>
        </w:rPr>
      </w:pPr>
      <w:hyperlink r:id="rId158"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156"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150"/>
      <w:bookmarkEnd w:id="151"/>
      <w:bookmarkEnd w:id="156"/>
    </w:p>
    <w:p w14:paraId="316DBBEA" w14:textId="5D265093"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del w:id="157" w:author="Jens-Rainer Ohm" w:date="2021-10-12T10:33:00Z">
        <w:r w:rsidR="00EF33E0" w:rsidDel="00F04F14">
          <w:delText xml:space="preserve">and </w:delText>
        </w:r>
      </w:del>
      <w:ins w:id="158" w:author="Jens-Rainer Ohm" w:date="2021-10-12T10:33:00Z">
        <w:r w:rsidR="00F04F14">
          <w:t xml:space="preserve">at </w:t>
        </w:r>
      </w:ins>
      <w:r w:rsidR="00EF33E0">
        <w:t xml:space="preserve">0500-0550 on </w:t>
      </w:r>
      <w:ins w:id="159" w:author="Jens-Rainer Ohm" w:date="2021-10-12T10:33:00Z">
        <w:r w:rsidR="00F04F14">
          <w:t xml:space="preserve">Friday </w:t>
        </w:r>
      </w:ins>
      <w:r w:rsidR="00EF33E0">
        <w:t>8 Oct</w:t>
      </w:r>
      <w:r w:rsidRPr="008C3C93">
        <w:t>.</w:t>
      </w:r>
      <w:ins w:id="160" w:author="Jens-Rainer Ohm" w:date="2021-10-12T10:33:00Z">
        <w:r w:rsidR="00F04F14">
          <w:t xml:space="preserve"> 2021</w:t>
        </w:r>
      </w:ins>
      <w:ins w:id="161" w:author="Jens-Rainer Ohm" w:date="2021-10-12T10:34:00Z">
        <w:r w:rsidR="00F04F14">
          <w:t xml:space="preserve"> (chaired by JRO), and </w:t>
        </w:r>
        <w:r w:rsidR="00F04F14" w:rsidRPr="008C3C93">
          <w:t xml:space="preserve">at </w:t>
        </w:r>
        <w:r w:rsidR="00F04F14">
          <w:t>0835</w:t>
        </w:r>
        <w:r w:rsidR="00F04F14" w:rsidRPr="008C3C93">
          <w:t>–</w:t>
        </w:r>
      </w:ins>
      <w:ins w:id="162" w:author="Jens-Rainer Ohm" w:date="2021-10-12T11:17:00Z">
        <w:r w:rsidR="00CA550E">
          <w:t>0920</w:t>
        </w:r>
      </w:ins>
      <w:ins w:id="163" w:author="Jens-Rainer Ohm" w:date="2021-10-12T10:34:00Z">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ins>
    </w:p>
    <w:p w14:paraId="29308DC5" w14:textId="019C20B5" w:rsidR="00131D30" w:rsidRPr="008C3C93" w:rsidRDefault="00690850"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5F80D946"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164"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164"/>
      <w:r w:rsidR="00564A7D">
        <w:rPr>
          <w:bCs/>
        </w:rPr>
        <w:t xml:space="preserve"> (</w:t>
      </w:r>
      <w:r w:rsidR="00564A7D" w:rsidRPr="0000676B">
        <w:rPr>
          <w:bCs/>
          <w:highlight w:val="yellow"/>
        </w:rPr>
        <w:t>Agreed</w:t>
      </w:r>
      <w:r w:rsidR="00564A7D">
        <w:rPr>
          <w:bCs/>
        </w:rPr>
        <w:t xml:space="preserve"> in principle, but it is </w:t>
      </w:r>
      <w:del w:id="165" w:author="Jens-Rainer Ohm" w:date="2021-10-12T10:39:00Z">
        <w:r w:rsidR="00564A7D" w:rsidDel="00640F2A">
          <w:rPr>
            <w:bCs/>
          </w:rPr>
          <w:delText>suggested instead to enforce ph_inter_slice_allowed_flag=0</w:delText>
        </w:r>
      </w:del>
      <w:ins w:id="166" w:author="Jens-Rainer Ohm" w:date="2021-10-12T10:39:00Z">
        <w:r w:rsidR="00640F2A">
          <w:rPr>
            <w:bCs/>
          </w:rPr>
          <w:t xml:space="preserve">no </w:t>
        </w:r>
        <w:r w:rsidR="00EE2104">
          <w:rPr>
            <w:bCs/>
          </w:rPr>
          <w:t xml:space="preserve">longer necessary having this constraint due to the </w:t>
        </w:r>
      </w:ins>
      <w:ins w:id="167" w:author="Jens-Rainer Ohm" w:date="2021-10-12T10:40:00Z">
        <w:r w:rsidR="00EE2104">
          <w:rPr>
            <w:bCs/>
          </w:rPr>
          <w:t xml:space="preserve">constraint </w:t>
        </w:r>
      </w:ins>
      <w:ins w:id="168" w:author="Jens-Rainer Ohm" w:date="2021-10-12T10:41:00Z">
        <w:r w:rsidR="00EE2104">
          <w:rPr>
            <w:bCs/>
          </w:rPr>
          <w:t>proposed in X0106</w:t>
        </w:r>
      </w:ins>
      <w:r w:rsidR="00564A7D">
        <w:rPr>
          <w:bCs/>
        </w:rPr>
        <w:t>)</w:t>
      </w:r>
      <w:r w:rsidRPr="005E4649">
        <w:rPr>
          <w:lang w:val="en-GB"/>
        </w:rPr>
        <w:t>.</w:t>
      </w:r>
    </w:p>
    <w:p w14:paraId="36EE7F3C" w14:textId="2C0F82FD"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del w:id="169" w:author="Jens-Rainer Ohm" w:date="2021-10-12T10:45:00Z">
        <w:r w:rsidR="001810B5" w:rsidDel="00EE2104">
          <w:rPr>
            <w:lang w:val="en-GB"/>
          </w:rPr>
          <w:delText>no action on this</w:delText>
        </w:r>
      </w:del>
      <w:ins w:id="170" w:author="Jens-Rainer Ohm" w:date="2021-10-12T10:45:00Z">
        <w:r w:rsidR="00EE2104">
          <w:rPr>
            <w:lang w:val="en-GB"/>
          </w:rPr>
          <w:t xml:space="preserve">It was later </w:t>
        </w:r>
        <w:r w:rsidR="00EE2104" w:rsidRPr="00EE2104">
          <w:rPr>
            <w:highlight w:val="yellow"/>
            <w:lang w:val="en-GB"/>
            <w:rPrChange w:id="171" w:author="Jens-Rainer Ohm" w:date="2021-10-12T10:48:00Z">
              <w:rPr>
                <w:lang w:val="en-GB"/>
              </w:rPr>
            </w:rPrChange>
          </w:rPr>
          <w:t>agreed</w:t>
        </w:r>
        <w:r w:rsidR="00EE2104">
          <w:rPr>
            <w:lang w:val="en-GB"/>
          </w:rPr>
          <w:t xml:space="preserve"> to </w:t>
        </w:r>
      </w:ins>
      <w:ins w:id="172" w:author="Jens-Rainer Ohm" w:date="2021-10-12T10:46:00Z">
        <w:r w:rsidR="00EE2104">
          <w:rPr>
            <w:lang w:val="en-GB"/>
          </w:rPr>
          <w:t xml:space="preserve">change the </w:t>
        </w:r>
      </w:ins>
      <w:ins w:id="173" w:author="Jens-Rainer Ohm" w:date="2021-10-12T10:45:00Z">
        <w:r w:rsidR="00EE2104">
          <w:rPr>
            <w:lang w:val="en-GB"/>
          </w:rPr>
          <w:t xml:space="preserve">LSBs for </w:t>
        </w:r>
      </w:ins>
      <w:ins w:id="174" w:author="Jens-Rainer Ohm" w:date="2021-10-12T10:46:00Z">
        <w:r w:rsidR="00EE2104">
          <w:rPr>
            <w:lang w:val="en-GB"/>
          </w:rPr>
          <w:t xml:space="preserve">16 </w:t>
        </w:r>
        <w:proofErr w:type="gramStart"/>
        <w:r w:rsidR="00EE2104">
          <w:rPr>
            <w:lang w:val="en-GB"/>
          </w:rPr>
          <w:t>bit</w:t>
        </w:r>
        <w:proofErr w:type="gramEnd"/>
        <w:r w:rsidR="00EE2104">
          <w:rPr>
            <w:lang w:val="en-GB"/>
          </w:rPr>
          <w:t xml:space="preserve"> </w:t>
        </w:r>
      </w:ins>
      <w:ins w:id="175" w:author="Jens-Rainer Ohm" w:date="2021-10-12T10:47:00Z">
        <w:r w:rsidR="00EE2104">
          <w:rPr>
            <w:lang w:val="en-GB"/>
          </w:rPr>
          <w:t>from 100 to</w:t>
        </w:r>
      </w:ins>
      <w:ins w:id="176" w:author="Jens-Rainer Ohm" w:date="2021-10-12T10:46:00Z">
        <w:r w:rsidR="00EE2104">
          <w:rPr>
            <w:lang w:val="en-GB"/>
          </w:rPr>
          <w:t xml:space="preserve"> 011 </w:t>
        </w:r>
      </w:ins>
      <w:ins w:id="177" w:author="Jens-Rainer Ohm" w:date="2021-10-12T10:47:00Z">
        <w:r w:rsidR="00EE2104">
          <w:rPr>
            <w:lang w:val="en-GB"/>
          </w:rPr>
          <w:t xml:space="preserve">which </w:t>
        </w:r>
      </w:ins>
      <w:ins w:id="178" w:author="Jens-Rainer Ohm" w:date="2021-10-12T10:45:00Z">
        <w:r w:rsidR="00EE2104">
          <w:rPr>
            <w:lang w:val="en-GB"/>
          </w:rPr>
          <w:t>a</w:t>
        </w:r>
      </w:ins>
      <w:ins w:id="179" w:author="Jens-Rainer Ohm" w:date="2021-10-12T10:47:00Z">
        <w:r w:rsidR="00EE2104">
          <w:rPr>
            <w:lang w:val="en-GB"/>
          </w:rPr>
          <w:t>llows a</w:t>
        </w:r>
      </w:ins>
      <w:ins w:id="180" w:author="Jens-Rainer Ohm" w:date="2021-10-12T10:45:00Z">
        <w:r w:rsidR="00EE2104">
          <w:rPr>
            <w:lang w:val="en-GB"/>
          </w:rPr>
          <w:t xml:space="preserve"> more fle</w:t>
        </w:r>
      </w:ins>
      <w:ins w:id="181" w:author="Jens-Rainer Ohm" w:date="2021-10-12T10:46:00Z">
        <w:r w:rsidR="00EE2104">
          <w:rPr>
            <w:lang w:val="en-GB"/>
          </w:rPr>
          <w:t xml:space="preserve">xible signalling </w:t>
        </w:r>
      </w:ins>
      <w:ins w:id="182" w:author="Jens-Rainer Ohm" w:date="2021-10-12T10:47:00Z">
        <w:r w:rsidR="00EE2104">
          <w:rPr>
            <w:lang w:val="en-GB"/>
          </w:rPr>
          <w:t xml:space="preserve">for possible future extension </w:t>
        </w:r>
      </w:ins>
      <w:ins w:id="183" w:author="Jens-Rainer Ohm" w:date="2021-10-12T10:46:00Z">
        <w:r w:rsidR="00EE2104">
          <w:rPr>
            <w:lang w:val="en-GB"/>
          </w:rPr>
          <w:t xml:space="preserve">– </w:t>
        </w:r>
      </w:ins>
      <w:ins w:id="184" w:author="Jens-Rainer Ohm" w:date="2021-10-12T10:48:00Z">
        <w:r w:rsidR="00EE2104">
          <w:rPr>
            <w:lang w:val="en-GB"/>
          </w:rPr>
          <w:t>reserve</w:t>
        </w:r>
      </w:ins>
      <w:ins w:id="185" w:author="Jens-Rainer Ohm" w:date="2021-10-12T10:46:00Z">
        <w:r w:rsidR="00EE2104">
          <w:rPr>
            <w:lang w:val="en-GB"/>
          </w:rPr>
          <w:t xml:space="preserve"> </w:t>
        </w:r>
      </w:ins>
      <w:ins w:id="186" w:author="Jens-Rainer Ohm" w:date="2021-10-12T10:47:00Z">
        <w:r w:rsidR="00EE2104">
          <w:rPr>
            <w:lang w:val="en-GB"/>
          </w:rPr>
          <w:t>all three LSBs for p</w:t>
        </w:r>
      </w:ins>
      <w:ins w:id="187" w:author="Jens-Rainer Ohm" w:date="2021-10-12T10:48:00Z">
        <w:r w:rsidR="00EE2104">
          <w:rPr>
            <w:lang w:val="en-GB"/>
          </w:rPr>
          <w:t>ossibly signalling up to 8 different bit depths – see X0073 v2</w:t>
        </w:r>
      </w:ins>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lastRenderedPageBreak/>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ins w:id="188" w:author="Jens-Rainer Ohm" w:date="2021-10-12T11:09:00Z">
        <w:r w:rsidR="00CA550E">
          <w:rPr>
            <w:lang w:val="en-GB"/>
          </w:rPr>
          <w:t xml:space="preserve">, or the </w:t>
        </w:r>
      </w:ins>
      <w:ins w:id="189" w:author="Jens-Rainer Ohm" w:date="2021-10-12T11:11:00Z">
        <w:r w:rsidR="00CA550E">
          <w:rPr>
            <w:lang w:val="en-GB"/>
          </w:rPr>
          <w:t xml:space="preserve">gci_all_rap_pictures_flag is equal </w:t>
        </w:r>
      </w:ins>
      <w:ins w:id="190" w:author="Jens-Rainer Ohm" w:date="2021-10-12T11:12:00Z">
        <w:r w:rsidR="00CA550E">
          <w:rPr>
            <w:lang w:val="en-GB"/>
          </w:rPr>
          <w:t xml:space="preserve">to 1, and the </w:t>
        </w:r>
      </w:ins>
      <w:ins w:id="191" w:author="Jens-Rainer Ohm" w:date="2021-10-12T11:09:00Z">
        <w:r w:rsidR="00CA550E">
          <w:rPr>
            <w:lang w:val="en-GB"/>
          </w:rPr>
          <w:t xml:space="preserve">bitstream </w:t>
        </w:r>
      </w:ins>
      <w:ins w:id="192" w:author="Jens-Rainer Ohm" w:date="2021-10-12T11:11:00Z">
        <w:r w:rsidR="00CA550E">
          <w:rPr>
            <w:lang w:val="en-GB"/>
          </w:rPr>
          <w:t xml:space="preserve">is </w:t>
        </w:r>
      </w:ins>
      <w:ins w:id="193" w:author="Jens-Rainer Ohm" w:date="2021-10-12T11:09:00Z">
        <w:r w:rsidR="00CA550E">
          <w:rPr>
            <w:lang w:val="en-GB"/>
          </w:rPr>
          <w:t>indica</w:t>
        </w:r>
      </w:ins>
      <w:ins w:id="194" w:author="Jens-Rainer Ohm" w:date="2021-10-12T11:10:00Z">
        <w:r w:rsidR="00CA550E">
          <w:rPr>
            <w:lang w:val="en-GB"/>
          </w:rPr>
          <w:t>te</w:t>
        </w:r>
      </w:ins>
      <w:ins w:id="195" w:author="Jens-Rainer Ohm" w:date="2021-10-12T11:11:00Z">
        <w:r w:rsidR="00CA550E">
          <w:rPr>
            <w:lang w:val="en-GB"/>
          </w:rPr>
          <w:t>d to conform to Main</w:t>
        </w:r>
      </w:ins>
      <w:ins w:id="196" w:author="Jens-Rainer Ohm" w:date="2021-10-12T11:10:00Z">
        <w:r w:rsidR="00CA550E">
          <w:rPr>
            <w:lang w:val="en-GB"/>
          </w:rPr>
          <w:t xml:space="preserve"> </w:t>
        </w:r>
      </w:ins>
      <w:ins w:id="197" w:author="Jens-Rainer Ohm" w:date="2021-10-12T11:12:00Z">
        <w:r w:rsidR="00CA550E">
          <w:rPr>
            <w:lang w:val="en-GB"/>
          </w:rPr>
          <w:t>10 or Main 12 profile</w:t>
        </w:r>
      </w:ins>
      <w:r w:rsidRPr="005E4649">
        <w:rPr>
          <w:lang w:val="en-GB"/>
        </w:rPr>
        <w:t>.</w:t>
      </w:r>
      <w:ins w:id="198" w:author="Jens-Rainer Ohm" w:date="2021-10-12T11:12:00Z">
        <w:r w:rsidR="00CA550E">
          <w:rPr>
            <w:lang w:val="en-GB"/>
          </w:rPr>
          <w:t xml:space="preserve"> (</w:t>
        </w:r>
        <w:r w:rsidR="00CA550E" w:rsidRPr="00CA550E">
          <w:rPr>
            <w:highlight w:val="yellow"/>
            <w:lang w:val="en-GB"/>
            <w:rPrChange w:id="199" w:author="Jens-Rainer Ohm" w:date="2021-10-12T11:14:00Z">
              <w:rPr>
                <w:lang w:val="en-GB"/>
              </w:rPr>
            </w:rPrChange>
          </w:rPr>
          <w:t>similar for all other intra profiles in this bullet list</w:t>
        </w:r>
        <w:r w:rsidR="00CA550E">
          <w:rPr>
            <w:lang w:val="en-GB"/>
          </w:rPr>
          <w:t>)</w:t>
        </w:r>
      </w:ins>
      <w:ins w:id="200" w:author="Jens-Rainer Ohm" w:date="2021-10-12T11:13:00Z">
        <w:r w:rsidR="00CA550E">
          <w:rPr>
            <w:lang w:val="en-GB"/>
          </w:rPr>
          <w:t>.</w:t>
        </w:r>
      </w:ins>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lastRenderedPageBreak/>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690850" w:rsidP="00AE44FC">
      <w:pPr>
        <w:pStyle w:val="berschrift9"/>
        <w:rPr>
          <w:rFonts w:eastAsia="Times New Roman"/>
          <w:szCs w:val="24"/>
          <w:lang w:val="en-CA"/>
        </w:rPr>
      </w:pPr>
      <w:hyperlink r:id="rId16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7D6E54DA"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or GDR pictures with recovery_poc_count=0</w:t>
      </w:r>
      <w:del w:id="201" w:author="Jens-Rainer Ohm" w:date="2021-10-12T10:49:00Z">
        <w:r w:rsidDel="009F19CC">
          <w:delText xml:space="preserve">, </w:delText>
        </w:r>
        <w:r w:rsidR="00A7417D" w:rsidRPr="00A7417D" w:rsidDel="009F19CC">
          <w:delText>and the output order indicated in the bitstream among these pictures shall be the same as the decoding order</w:delText>
        </w:r>
      </w:del>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690850" w:rsidP="002B5B4F">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690850" w:rsidP="002B5B4F">
      <w:pPr>
        <w:pStyle w:val="berschrift9"/>
        <w:rPr>
          <w:rFonts w:eastAsia="Times New Roman"/>
          <w:szCs w:val="24"/>
          <w:lang w:val="en-CA"/>
        </w:rPr>
      </w:pPr>
      <w:hyperlink r:id="rId162"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202"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202"/>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5E875439" w:rsidR="00EF33E0" w:rsidRDefault="00EF33E0">
      <w:pPr>
        <w:rPr>
          <w:ins w:id="203" w:author="Jens-Rainer Ohm" w:date="2021-10-12T10:56:00Z"/>
        </w:rPr>
      </w:pPr>
      <w:del w:id="204" w:author="Jens-Rainer Ohm" w:date="2021-10-12T10:51:00Z">
        <w:r w:rsidRPr="00727D08" w:rsidDel="009F19CC">
          <w:rPr>
            <w:highlight w:val="yellow"/>
          </w:rPr>
          <w:delText>Revisit</w:delText>
        </w:r>
        <w:r w:rsidDel="009F19CC">
          <w:delText xml:space="preserve">: </w:delText>
        </w:r>
      </w:del>
      <w:r>
        <w:t>Text review for VVC v2 according to the suggested method above</w:t>
      </w:r>
      <w:ins w:id="205" w:author="Jens-Rainer Ohm" w:date="2021-10-12T10:51:00Z">
        <w:r w:rsidR="009F19CC">
          <w:t xml:space="preserve"> was </w:t>
        </w:r>
      </w:ins>
      <w:ins w:id="206" w:author="Jens-Rainer Ohm" w:date="2021-10-12T10:52:00Z">
        <w:r w:rsidR="009F19CC">
          <w:t>done in session 17 (v3 of X0079)</w:t>
        </w:r>
      </w:ins>
    </w:p>
    <w:p w14:paraId="08B70939" w14:textId="14184DA7" w:rsidR="009F19CC" w:rsidRDefault="00262687">
      <w:pPr>
        <w:rPr>
          <w:ins w:id="207" w:author="Jens-Rainer Ohm" w:date="2021-10-12T11:03:00Z"/>
        </w:rPr>
      </w:pPr>
      <w:ins w:id="208" w:author="Jens-Rainer Ohm" w:date="2021-10-12T11:01:00Z">
        <w:r>
          <w:t xml:space="preserve">GCI syntax needs to be aligned with the other flags that are added </w:t>
        </w:r>
      </w:ins>
      <w:ins w:id="209" w:author="Jens-Rainer Ohm" w:date="2021-10-12T11:02:00Z">
        <w:r>
          <w:t>(as per X0</w:t>
        </w:r>
      </w:ins>
      <w:ins w:id="210" w:author="Jens-Rainer Ohm" w:date="2021-10-12T11:03:00Z">
        <w:r>
          <w:t>076 adoption)</w:t>
        </w:r>
      </w:ins>
    </w:p>
    <w:p w14:paraId="0367C654" w14:textId="16B110B8" w:rsidR="00262687" w:rsidRDefault="00262687">
      <w:pPr>
        <w:rPr>
          <w:ins w:id="211" w:author="Jens-Rainer Ohm" w:date="2021-10-12T11:06:00Z"/>
        </w:rPr>
      </w:pPr>
      <w:ins w:id="212" w:author="Jens-Rainer Ohm" w:date="2021-10-12T11:03:00Z">
        <w:r>
          <w:t>All GCI syntax elements should start with gci_</w:t>
        </w:r>
      </w:ins>
      <w:ins w:id="213" w:author="Jens-Rainer Ohm" w:date="2021-10-12T11:04:00Z">
        <w:r>
          <w:t>...</w:t>
        </w:r>
      </w:ins>
    </w:p>
    <w:p w14:paraId="21DB2E60" w14:textId="059D2C31" w:rsidR="00262687" w:rsidRDefault="00262687">
      <w:pPr>
        <w:rPr>
          <w:ins w:id="214" w:author="Jens-Rainer Ohm" w:date="2021-10-12T11:14:00Z"/>
        </w:rPr>
      </w:pPr>
      <w:ins w:id="215" w:author="Jens-Rainer Ohm" w:date="2021-10-12T11:07:00Z">
        <w:r>
          <w:t>If gci_all_rap_pictures_flag is true, a sentence must be added that an intra profile decoder must be able decoding it.</w:t>
        </w:r>
      </w:ins>
    </w:p>
    <w:p w14:paraId="79B50A92" w14:textId="572C2020" w:rsidR="00CA550E" w:rsidRDefault="00CA550E">
      <w:pPr>
        <w:rPr>
          <w:ins w:id="216" w:author="Jens-Rainer Ohm" w:date="2021-10-12T11:00:00Z"/>
        </w:rPr>
      </w:pPr>
      <w:ins w:id="217" w:author="Jens-Rainer Ohm" w:date="2021-10-12T11:14:00Z">
        <w:r w:rsidRPr="00CA550E">
          <w:rPr>
            <w:highlight w:val="yellow"/>
            <w:rPrChange w:id="218" w:author="Jens-Rainer Ohm" w:date="2021-10-12T11:15:00Z">
              <w:rPr/>
            </w:rPrChange>
          </w:rPr>
          <w:t>Decis</w:t>
        </w:r>
      </w:ins>
      <w:ins w:id="219" w:author="Jens-Rainer Ohm" w:date="2021-10-12T11:15:00Z">
        <w:r w:rsidRPr="00CA550E">
          <w:rPr>
            <w:highlight w:val="yellow"/>
            <w:rPrChange w:id="220" w:author="Jens-Rainer Ohm" w:date="2021-10-12T11:15:00Z">
              <w:rPr/>
            </w:rPrChange>
          </w:rPr>
          <w:t>ion</w:t>
        </w:r>
        <w:r>
          <w:t>: Adopt JVET-X0079 (v3 with the suggested refinements above)</w:t>
        </w:r>
      </w:ins>
    </w:p>
    <w:p w14:paraId="72AD0B81" w14:textId="77777777" w:rsidR="00262687" w:rsidRDefault="00262687">
      <w:pPr>
        <w:rPr>
          <w:ins w:id="221" w:author="Jens-Rainer Ohm" w:date="2021-10-12T10:57:00Z"/>
        </w:rPr>
      </w:pPr>
    </w:p>
    <w:p w14:paraId="46F34F6C" w14:textId="02DA95CA" w:rsidR="009F19CC" w:rsidRDefault="00262687">
      <w:ins w:id="222" w:author="Jens-Rainer Ohm" w:date="2021-10-12T11:00:00Z">
        <w:r>
          <w:t xml:space="preserve">Further, </w:t>
        </w:r>
      </w:ins>
      <w:ins w:id="223" w:author="Jens-Rainer Ohm" w:date="2021-10-12T11:05:00Z">
        <w:r>
          <w:t xml:space="preserve">it was agreed to </w:t>
        </w:r>
      </w:ins>
      <w:ins w:id="224" w:author="Jens-Rainer Ohm" w:date="2021-10-12T11:00:00Z">
        <w:r>
          <w:t>t</w:t>
        </w:r>
      </w:ins>
      <w:ins w:id="225" w:author="Jens-Rainer Ohm" w:date="2021-10-12T10:57:00Z">
        <w:r w:rsidR="009F19CC">
          <w:t xml:space="preserve">arget </w:t>
        </w:r>
      </w:ins>
      <w:ins w:id="226" w:author="Jens-Rainer Ohm" w:date="2021-10-12T10:58:00Z">
        <w:r w:rsidR="009F19CC">
          <w:t>new edition of HEVC, including new level, and errata items</w:t>
        </w:r>
      </w:ins>
      <w:ins w:id="227" w:author="Jens-Rainer Ohm" w:date="2021-10-12T11:01:00Z">
        <w:r>
          <w:t>.</w:t>
        </w:r>
      </w:ins>
      <w:ins w:id="228" w:author="Jens-Rainer Ohm" w:date="2021-10-12T10:58:00Z">
        <w:r w:rsidR="009F19CC">
          <w:t xml:space="preserve"> Could start as DIS in January (plus requ</w:t>
        </w:r>
      </w:ins>
      <w:ins w:id="229" w:author="Jens-Rainer Ohm" w:date="2021-10-12T10:59:00Z">
        <w:r w:rsidR="009F19CC">
          <w:t>est), FDIS July</w:t>
        </w:r>
        <w:r>
          <w:t xml:space="preserve"> 2022. Draft of new level (only as JVET document)</w:t>
        </w:r>
      </w:ins>
    </w:p>
    <w:p w14:paraId="1C5AAD16" w14:textId="77777777" w:rsidR="00250533" w:rsidRPr="008C3C93" w:rsidRDefault="00250533" w:rsidP="00C13962"/>
    <w:p w14:paraId="33D42A84" w14:textId="75B2DAD3" w:rsidR="00D11740" w:rsidRPr="008C3C93" w:rsidRDefault="00690850" w:rsidP="002B5B4F">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690850" w:rsidP="002B5B4F">
      <w:pPr>
        <w:pStyle w:val="berschrift9"/>
        <w:rPr>
          <w:rFonts w:eastAsia="Times New Roman"/>
          <w:szCs w:val="24"/>
          <w:lang w:val="en-CA"/>
        </w:rPr>
      </w:pPr>
      <w:hyperlink r:id="rId16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690850" w:rsidP="0000676B">
      <w:pPr>
        <w:pStyle w:val="berschrift9"/>
        <w:rPr>
          <w:rFonts w:eastAsia="Times New Roman"/>
          <w:szCs w:val="24"/>
          <w:lang w:val="en-CA" w:eastAsia="en-DE"/>
        </w:rPr>
      </w:pPr>
      <w:hyperlink r:id="rId165"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230" w:name="_Ref72746450"/>
      <w:r w:rsidRPr="008C3C93">
        <w:rPr>
          <w:lang w:val="en-CA"/>
        </w:rPr>
        <w:t>Proposed modification of system interface (</w:t>
      </w:r>
      <w:r w:rsidR="000415D7" w:rsidRPr="008C3C93">
        <w:rPr>
          <w:lang w:val="en-CA"/>
        </w:rPr>
        <w:t>0</w:t>
      </w:r>
      <w:r w:rsidRPr="008C3C93">
        <w:rPr>
          <w:lang w:val="en-CA"/>
        </w:rPr>
        <w:t>)</w:t>
      </w:r>
      <w:bookmarkEnd w:id="230"/>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231" w:name="_Ref443720209"/>
      <w:bookmarkStart w:id="232" w:name="_Ref451632256"/>
      <w:bookmarkStart w:id="233" w:name="_Ref487322293"/>
      <w:bookmarkStart w:id="234" w:name="_Ref518892368"/>
      <w:bookmarkStart w:id="235" w:name="_Ref37795373"/>
      <w:bookmarkEnd w:id="148"/>
      <w:r w:rsidRPr="008C3C93">
        <w:t>Low-level tool t</w:t>
      </w:r>
      <w:r w:rsidR="00CB6F74" w:rsidRPr="008C3C93">
        <w:t>echnology proposals</w:t>
      </w:r>
      <w:bookmarkEnd w:id="231"/>
      <w:bookmarkEnd w:id="232"/>
      <w:bookmarkEnd w:id="233"/>
      <w:bookmarkEnd w:id="234"/>
      <w:r w:rsidR="00F20C8A" w:rsidRPr="008C3C93">
        <w:t xml:space="preserve"> (</w:t>
      </w:r>
      <w:r w:rsidR="0091225B" w:rsidRPr="008C3C93">
        <w:t>84</w:t>
      </w:r>
      <w:r w:rsidR="00F20C8A" w:rsidRPr="008C3C93">
        <w:t>)</w:t>
      </w:r>
      <w:bookmarkEnd w:id="235"/>
    </w:p>
    <w:p w14:paraId="29805FF2" w14:textId="3734C206" w:rsidR="00816C3C" w:rsidRPr="008C3C93" w:rsidRDefault="00816C3C" w:rsidP="005D1FAC">
      <w:pPr>
        <w:pStyle w:val="berschrift2"/>
        <w:rPr>
          <w:lang w:val="en-CA"/>
        </w:rPr>
      </w:pPr>
      <w:bookmarkStart w:id="236" w:name="_Ref63955408"/>
      <w:bookmarkStart w:id="237"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236"/>
    </w:p>
    <w:p w14:paraId="0BD39291" w14:textId="1A70F33E" w:rsidR="0074694D" w:rsidRPr="008C3C93" w:rsidRDefault="0074694D" w:rsidP="0074694D">
      <w:pPr>
        <w:pStyle w:val="berschrift3"/>
      </w:pPr>
      <w:bookmarkStart w:id="238" w:name="_Ref79603490"/>
      <w:r w:rsidRPr="008C3C93">
        <w:t>General</w:t>
      </w:r>
      <w:bookmarkEnd w:id="238"/>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239"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239"/>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690850"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690850" w:rsidP="00622874">
      <w:pPr>
        <w:pStyle w:val="berschrift9"/>
        <w:rPr>
          <w:rFonts w:eastAsia="Times New Roman"/>
          <w:szCs w:val="24"/>
          <w:lang w:val="en-CA" w:eastAsia="en-DE"/>
        </w:rPr>
      </w:pPr>
      <w:hyperlink r:id="rId167"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690850" w:rsidP="002B5B4F">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lastRenderedPageBreak/>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690850"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690850" w:rsidP="002B5B4F">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w:t>
      </w:r>
      <w:r>
        <w:rPr>
          <w:noProof/>
          <w:szCs w:val="22"/>
        </w:rPr>
        <w:lastRenderedPageBreak/>
        <w:t xml:space="preserve">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690850" w:rsidP="00622874">
      <w:pPr>
        <w:pStyle w:val="berschrift9"/>
        <w:rPr>
          <w:rFonts w:eastAsia="Times New Roman"/>
          <w:szCs w:val="24"/>
          <w:lang w:val="en-CA" w:eastAsia="en-DE"/>
        </w:rPr>
      </w:pPr>
      <w:hyperlink r:id="rId171"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690850" w:rsidP="002B5B4F">
      <w:pPr>
        <w:pStyle w:val="berschrift9"/>
        <w:rPr>
          <w:rFonts w:eastAsia="Times New Roman"/>
          <w:szCs w:val="24"/>
          <w:lang w:val="en-CA"/>
        </w:rPr>
      </w:pPr>
      <w:hyperlink r:id="rId172"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lastRenderedPageBreak/>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690850" w:rsidP="00BA5696">
      <w:pPr>
        <w:pStyle w:val="berschrift9"/>
        <w:rPr>
          <w:rFonts w:eastAsia="Times New Roman"/>
          <w:szCs w:val="24"/>
          <w:lang w:eastAsia="en-DE"/>
        </w:rPr>
      </w:pPr>
      <w:hyperlink r:id="rId173"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4"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5"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690850" w:rsidP="002B5B4F">
      <w:pPr>
        <w:pStyle w:val="berschrift9"/>
        <w:rPr>
          <w:rFonts w:eastAsia="Times New Roman"/>
          <w:szCs w:val="24"/>
          <w:lang w:val="en-CA"/>
        </w:rPr>
      </w:pPr>
      <w:hyperlink r:id="rId176"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lastRenderedPageBreak/>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lastRenderedPageBreak/>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690850" w:rsidP="00BA5696">
      <w:pPr>
        <w:pStyle w:val="berschrift9"/>
        <w:rPr>
          <w:rFonts w:eastAsia="Times New Roman"/>
          <w:szCs w:val="24"/>
          <w:lang w:eastAsia="en-DE"/>
        </w:rPr>
      </w:pPr>
      <w:hyperlink r:id="rId177"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8"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9"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240" w:name="_Ref79763287"/>
      <w:bookmarkEnd w:id="237"/>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240"/>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241"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241"/>
    </w:p>
    <w:p w14:paraId="35B3426F" w14:textId="080DBBEF" w:rsidR="00101AAD" w:rsidRPr="008C3C93" w:rsidRDefault="00101AAD" w:rsidP="00816C3C">
      <w:pPr>
        <w:pStyle w:val="berschrift3"/>
        <w:rPr>
          <w:rFonts w:eastAsia="Times New Roman"/>
          <w:szCs w:val="24"/>
        </w:rPr>
      </w:pPr>
      <w:bookmarkStart w:id="242" w:name="_Ref63700938"/>
      <w:bookmarkStart w:id="243"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242"/>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244"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244"/>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690850" w:rsidP="00CD5452">
      <w:pPr>
        <w:pStyle w:val="berschrift9"/>
        <w:rPr>
          <w:rFonts w:eastAsia="Times New Roman"/>
          <w:szCs w:val="24"/>
          <w:lang w:val="en-CA" w:eastAsia="en-DE"/>
        </w:rPr>
      </w:pPr>
      <w:hyperlink r:id="rId180"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lastRenderedPageBreak/>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lastRenderedPageBreak/>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lastRenderedPageBreak/>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lastRenderedPageBreak/>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lastRenderedPageBreak/>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lastRenderedPageBreak/>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690850" w:rsidP="002B5B4F">
      <w:pPr>
        <w:pStyle w:val="berschrift9"/>
        <w:rPr>
          <w:rFonts w:eastAsia="Times New Roman"/>
          <w:szCs w:val="24"/>
          <w:lang w:val="en-CA"/>
        </w:rPr>
      </w:pPr>
      <w:hyperlink r:id="rId187"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245" w:name="_Ref76024363"/>
      <w:r>
        <w:t xml:space="preserve">Fig. </w:t>
      </w:r>
      <w:fldSimple w:instr=" SEQ Figure \* ARABIC ">
        <w:r>
          <w:rPr>
            <w:noProof/>
          </w:rPr>
          <w:t>1</w:t>
        </w:r>
      </w:fldSimple>
      <w:bookmarkEnd w:id="245"/>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9"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w:t>
      </w:r>
      <w:r>
        <w:rPr>
          <w:lang w:val="en-CA"/>
        </w:rPr>
        <w:lastRenderedPageBreak/>
        <w:t xml:space="preserve">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246" w:name="_Ref75876603"/>
      <w:bookmarkStart w:id="247" w:name="_Ref75947422"/>
      <w:r>
        <w:t>Fig.</w:t>
      </w:r>
      <w:bookmarkEnd w:id="246"/>
      <w:r>
        <w:t xml:space="preserve"> </w:t>
      </w:r>
      <w:bookmarkEnd w:id="247"/>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690850" w:rsidP="002B5B4F">
      <w:pPr>
        <w:pStyle w:val="berschrift9"/>
        <w:rPr>
          <w:rFonts w:eastAsia="Times New Roman"/>
          <w:szCs w:val="24"/>
          <w:lang w:val="en-CA"/>
        </w:rPr>
      </w:pPr>
      <w:hyperlink r:id="rId19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690850"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lastRenderedPageBreak/>
        <w:t>Is the better performance in intra due to the larger model with 96 channels? The proponent mentions that the performance does not drop much when using 64 channels.</w:t>
      </w:r>
    </w:p>
    <w:p w14:paraId="531FCD57" w14:textId="74214B19" w:rsidR="00276930" w:rsidRDefault="00276930" w:rsidP="00C13962">
      <w:r>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690850"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690850" w:rsidP="002B5B4F">
      <w:pPr>
        <w:pStyle w:val="berschrift9"/>
        <w:rPr>
          <w:rFonts w:eastAsia="Times New Roman"/>
          <w:szCs w:val="24"/>
          <w:lang w:val="en-CA"/>
        </w:rPr>
      </w:pPr>
      <w:hyperlink r:id="rId19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1893942F" w:rsidR="0001797C" w:rsidRPr="008C3C93" w:rsidRDefault="0001797C" w:rsidP="00C13962">
      <w:r>
        <w:t xml:space="preserve">The proponents suggested to select their proposal as a “base software” for the NN exploration. Other experts expressed that it would be more </w:t>
      </w:r>
      <w:r w:rsidR="00A83D3B">
        <w:t>desirable to investigate the interrelationship with ECM (see discussion on this elsewhere).</w:t>
      </w:r>
    </w:p>
    <w:p w14:paraId="7B9C91EC" w14:textId="06153443" w:rsidR="00131D30" w:rsidRPr="008C3C93" w:rsidRDefault="00690850" w:rsidP="002B5B4F">
      <w:pPr>
        <w:pStyle w:val="berschrift9"/>
        <w:rPr>
          <w:rFonts w:eastAsia="Times New Roman"/>
          <w:szCs w:val="24"/>
          <w:lang w:val="en-CA"/>
        </w:rPr>
      </w:pPr>
      <w:hyperlink r:id="rId19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690850" w:rsidP="002B5B4F">
      <w:pPr>
        <w:pStyle w:val="berschrift9"/>
        <w:rPr>
          <w:rFonts w:eastAsia="Times New Roman"/>
          <w:szCs w:val="24"/>
          <w:lang w:val="en-CA"/>
        </w:rPr>
      </w:pPr>
      <w:hyperlink r:id="rId19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7777777" w:rsidR="00CA11BD" w:rsidRPr="00E45029" w:rsidRDefault="00690850" w:rsidP="00BA5696">
      <w:pPr>
        <w:pStyle w:val="berschrift9"/>
        <w:rPr>
          <w:rFonts w:eastAsia="Times New Roman"/>
          <w:szCs w:val="24"/>
          <w:lang w:eastAsia="en-DE"/>
        </w:rPr>
      </w:pPr>
      <w:hyperlink r:id="rId197"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8"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690850" w:rsidP="002B5B4F">
      <w:pPr>
        <w:pStyle w:val="berschrift9"/>
        <w:rPr>
          <w:rFonts w:eastAsia="Times New Roman"/>
          <w:szCs w:val="24"/>
          <w:lang w:val="en-CA"/>
        </w:rPr>
      </w:pPr>
      <w:hyperlink r:id="rId19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690850"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690850" w:rsidP="002B5B4F">
      <w:pPr>
        <w:pStyle w:val="berschrift9"/>
        <w:rPr>
          <w:rFonts w:eastAsia="Times New Roman"/>
          <w:szCs w:val="24"/>
          <w:lang w:val="en-CA"/>
        </w:rPr>
      </w:pPr>
      <w:hyperlink r:id="rId20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5621603" w:rsidR="004816C7" w:rsidRDefault="004816C7" w:rsidP="00C13962">
      <w:r>
        <w:t xml:space="preserve">Presentation deck should be </w:t>
      </w:r>
      <w:proofErr w:type="gramStart"/>
      <w:r>
        <w:t>uploaded.Numbers</w:t>
      </w:r>
      <w:proofErr w:type="gramEnd"/>
      <w:r>
        <w:t xml:space="preserve"> above are for “test 4” (lowest complexity version</w:t>
      </w:r>
      <w:r w:rsidR="001F61B3">
        <w:t>, integer 16 bit</w:t>
      </w:r>
      <w:r>
        <w:t>).</w:t>
      </w:r>
    </w:p>
    <w:p w14:paraId="09BE8686" w14:textId="0153202B" w:rsidR="004816C7" w:rsidRDefault="004816C7" w:rsidP="00C13962">
      <w:r>
        <w:lastRenderedPageBreak/>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690850" w:rsidP="002B5B4F">
      <w:pPr>
        <w:pStyle w:val="berschrift9"/>
        <w:rPr>
          <w:rFonts w:eastAsia="Times New Roman"/>
          <w:szCs w:val="24"/>
          <w:lang w:val="en-CA"/>
        </w:rPr>
      </w:pPr>
      <w:hyperlink r:id="rId20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690850" w:rsidP="002B5B4F">
      <w:pPr>
        <w:pStyle w:val="berschrift9"/>
        <w:rPr>
          <w:rFonts w:eastAsia="Times New Roman"/>
          <w:szCs w:val="24"/>
          <w:lang w:val="en-CA"/>
        </w:rPr>
      </w:pPr>
      <w:hyperlink r:id="rId20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690850" w:rsidP="002B5B4F">
      <w:pPr>
        <w:pStyle w:val="berschrift9"/>
        <w:rPr>
          <w:rFonts w:eastAsia="Times New Roman"/>
          <w:szCs w:val="24"/>
          <w:lang w:val="en-CA"/>
        </w:rPr>
      </w:pPr>
      <w:hyperlink r:id="rId20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690850" w:rsidRPr="004C7450" w:rsidRDefault="00690850" w:rsidP="001F61B3">
                            <w:pPr>
                              <w:rPr>
                                <w:i/>
                                <w:iCs/>
                              </w:rPr>
                            </w:pPr>
                            <w:bookmarkStart w:id="248"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248"/>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690850" w:rsidRPr="004C7450" w:rsidRDefault="00690850" w:rsidP="001F61B3">
                      <w:pPr>
                        <w:rPr>
                          <w:i/>
                          <w:iCs/>
                        </w:rPr>
                      </w:pPr>
                      <w:bookmarkStart w:id="249"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249"/>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690850" w:rsidP="002B5B4F">
      <w:pPr>
        <w:pStyle w:val="berschrift9"/>
        <w:rPr>
          <w:rFonts w:eastAsia="Times New Roman"/>
          <w:szCs w:val="24"/>
          <w:lang w:val="en-CA"/>
        </w:rPr>
      </w:pPr>
      <w:hyperlink r:id="rId206"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690850" w:rsidP="002B5B4F">
      <w:pPr>
        <w:pStyle w:val="berschrift9"/>
        <w:rPr>
          <w:rFonts w:eastAsia="Times New Roman"/>
          <w:szCs w:val="24"/>
          <w:lang w:val="en-CA"/>
        </w:rPr>
      </w:pPr>
      <w:hyperlink r:id="rId207"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690850"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690850"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61C8BC33" w:rsidR="00B126C7" w:rsidRDefault="00B126C7" w:rsidP="00B126C7">
      <w:pPr>
        <w:textAlignment w:val="baseline"/>
      </w:pPr>
      <w:r>
        <w:t xml:space="preserve">It is pointed out that </w:t>
      </w:r>
      <w:r w:rsidR="00900829">
        <w:t>the BD numbers might be affected by curves crossing. It might be useful (as the rate should be exactly the same, it is postprocessing), if by tendency the PSNR is improved for chroma, using 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lastRenderedPageBreak/>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690850" w:rsidP="002B5B4F">
      <w:pPr>
        <w:pStyle w:val="berschrift9"/>
        <w:rPr>
          <w:rFonts w:eastAsia="Times New Roman"/>
          <w:szCs w:val="24"/>
          <w:lang w:val="en-CA"/>
        </w:rPr>
      </w:pPr>
      <w:hyperlink r:id="rId210"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690850" w:rsidP="002B5B4F">
      <w:pPr>
        <w:pStyle w:val="berschrift9"/>
        <w:rPr>
          <w:rFonts w:eastAsia="Times New Roman"/>
          <w:szCs w:val="24"/>
          <w:lang w:val="en-CA"/>
        </w:rPr>
      </w:pPr>
      <w:hyperlink r:id="rId211"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690850" w:rsidP="002B5B4F">
      <w:pPr>
        <w:pStyle w:val="berschrift9"/>
        <w:rPr>
          <w:rFonts w:eastAsia="Times New Roman"/>
          <w:szCs w:val="24"/>
          <w:lang w:val="en-CA"/>
        </w:rPr>
      </w:pPr>
      <w:hyperlink r:id="rId212"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21.9pt" o:ole="">
            <v:imagedata r:id="rId213" o:title=""/>
          </v:shape>
          <o:OLEObject Type="Embed" ProgID="Visio.Drawing.15" ShapeID="_x0000_i1025" DrawAspect="Content" ObjectID="_1695569291" r:id="rId214"/>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15pt;height:91.9pt" o:ole="">
            <v:imagedata r:id="rId215" o:title=""/>
          </v:shape>
          <o:OLEObject Type="Embed" ProgID="Visio.Drawing.15" ShapeID="_x0000_i1026" DrawAspect="Content" ObjectID="_1695569292" r:id="rId216"/>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5pt;height:133.9pt" o:ole="">
            <v:imagedata r:id="rId217" o:title=""/>
          </v:shape>
          <o:OLEObject Type="Embed" ProgID="Visio.Drawing.15" ShapeID="_x0000_i1027" DrawAspect="Content" ObjectID="_1695569293" r:id="rId218"/>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690850" w:rsidP="002B5B4F">
      <w:pPr>
        <w:pStyle w:val="berschrift9"/>
        <w:rPr>
          <w:rFonts w:eastAsia="Times New Roman"/>
          <w:szCs w:val="24"/>
          <w:lang w:val="en-CA"/>
        </w:rPr>
      </w:pPr>
      <w:hyperlink r:id="rId219"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690850" w:rsidP="002B5B4F">
      <w:pPr>
        <w:pStyle w:val="berschrift9"/>
        <w:rPr>
          <w:rFonts w:eastAsia="Times New Roman"/>
          <w:szCs w:val="24"/>
          <w:lang w:val="en-CA"/>
        </w:rPr>
      </w:pPr>
      <w:hyperlink r:id="rId220"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690850" w:rsidP="002B5B4F">
      <w:pPr>
        <w:pStyle w:val="berschrift9"/>
        <w:rPr>
          <w:rFonts w:eastAsia="Times New Roman"/>
          <w:szCs w:val="24"/>
          <w:lang w:val="en-CA"/>
        </w:rPr>
      </w:pPr>
      <w:hyperlink r:id="rId221"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243"/>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ins w:id="250" w:author="Jens-Rainer Ohm" w:date="2021-10-12T16:06:00Z">
        <w:r w:rsidR="00DF026B">
          <w:t xml:space="preserve">, and </w:t>
        </w:r>
      </w:ins>
      <w:ins w:id="251" w:author="Jens-Rainer Ohm" w:date="2021-10-12T16:07:00Z">
        <w:r w:rsidR="00DF026B">
          <w:t>session 18 at 1</w:t>
        </w:r>
        <w:r w:rsidR="00DF026B">
          <w:t>415</w:t>
        </w:r>
        <w:r w:rsidR="00DF026B">
          <w:t>-</w:t>
        </w:r>
      </w:ins>
      <w:ins w:id="252" w:author="Jens-Rainer Ohm" w:date="2021-10-12T17:03:00Z">
        <w:r w:rsidR="0098303C">
          <w:t>1500</w:t>
        </w:r>
      </w:ins>
      <w:ins w:id="253" w:author="Jens-Rainer Ohm" w:date="2021-10-12T16:07:00Z">
        <w:r w:rsidR="00DF026B" w:rsidRPr="008C3C93">
          <w:t xml:space="preserve"> on </w:t>
        </w:r>
        <w:r w:rsidR="00DF026B">
          <w:t>Tues</w:t>
        </w:r>
        <w:r w:rsidR="00DF026B" w:rsidRPr="008C3C93">
          <w:t xml:space="preserve">day </w:t>
        </w:r>
        <w:r w:rsidR="00DF026B">
          <w:t>12</w:t>
        </w:r>
        <w:r w:rsidR="00DF026B" w:rsidRPr="008C3C93">
          <w:t xml:space="preserve"> </w:t>
        </w:r>
        <w:r w:rsidR="00DF026B" w:rsidRPr="008C3C93">
          <w:t xml:space="preserve">Oct. 2021 (chaired by </w:t>
        </w:r>
        <w:r w:rsidR="00DF026B">
          <w:t>JRO</w:t>
        </w:r>
        <w:r w:rsidR="00DF026B">
          <w:t>)</w:t>
        </w:r>
      </w:ins>
      <w:r w:rsidRPr="008C3C93">
        <w:t>.</w:t>
      </w:r>
    </w:p>
    <w:p w14:paraId="29AD3A2A" w14:textId="5CD984EE" w:rsidR="009F5910" w:rsidRPr="008C3C93" w:rsidRDefault="00690850" w:rsidP="002B5B4F">
      <w:pPr>
        <w:pStyle w:val="berschrift9"/>
        <w:rPr>
          <w:rFonts w:eastAsia="Times New Roman"/>
          <w:szCs w:val="24"/>
          <w:lang w:val="en-CA"/>
        </w:rPr>
      </w:pPr>
      <w:hyperlink r:id="rId222"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690850" w:rsidP="002B5B4F">
      <w:pPr>
        <w:pStyle w:val="berschrift9"/>
        <w:rPr>
          <w:rFonts w:eastAsia="Times New Roman"/>
          <w:szCs w:val="24"/>
          <w:lang w:val="en-CA"/>
        </w:rPr>
      </w:pPr>
      <w:hyperlink r:id="rId223"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690850" w:rsidP="002B5B4F">
      <w:pPr>
        <w:pStyle w:val="berschrift9"/>
        <w:rPr>
          <w:rFonts w:eastAsia="Times New Roman"/>
          <w:szCs w:val="24"/>
          <w:lang w:val="en-CA"/>
        </w:rPr>
      </w:pPr>
      <w:hyperlink r:id="rId224"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690850" w:rsidP="00C13962">
      <w:pPr>
        <w:pStyle w:val="berschrift9"/>
        <w:rPr>
          <w:rFonts w:eastAsia="Times New Roman"/>
          <w:szCs w:val="24"/>
          <w:lang w:val="en-CA"/>
        </w:rPr>
      </w:pPr>
      <w:hyperlink r:id="rId225"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X</w:t>
        </w:r>
        <w:r w:rsidR="00287035" w:rsidRPr="008C3C93">
          <w:rPr>
            <w:rFonts w:eastAsia="Times New Roman"/>
            <w:color w:val="0000FF"/>
            <w:szCs w:val="24"/>
            <w:u w:val="single"/>
            <w:lang w:val="en-CA"/>
          </w:rPr>
          <w:t>0</w:t>
        </w:r>
        <w:r w:rsidR="00287035" w:rsidRPr="008C3C93">
          <w:rPr>
            <w:rFonts w:eastAsia="Times New Roman"/>
            <w:color w:val="0000FF"/>
            <w:szCs w:val="24"/>
            <w:u w:val="single"/>
            <w:lang w:val="en-CA"/>
          </w:rPr>
          <w:t>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ins w:id="254" w:author="Jens-Rainer Ohm" w:date="2021-10-12T16:17:00Z"/>
          <w:lang w:val="en-CA" w:eastAsia="zh-CN"/>
        </w:rPr>
      </w:pPr>
      <w:ins w:id="255" w:author="Jens-Rainer Ohm" w:date="2021-10-12T16:17:00Z">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ins>
    </w:p>
    <w:p w14:paraId="19A705F7" w14:textId="2D7B1311" w:rsidR="00C13962" w:rsidDel="00000C5E" w:rsidRDefault="008322EE" w:rsidP="00C13962">
      <w:pPr>
        <w:rPr>
          <w:del w:id="256" w:author="Jens-Rainer Ohm" w:date="2021-10-12T16:17:00Z"/>
          <w:highlight w:val="yellow"/>
        </w:rPr>
      </w:pPr>
      <w:del w:id="257" w:author="Jens-Rainer Ohm" w:date="2021-10-12T16:07:00Z">
        <w:r w:rsidRPr="00847362" w:rsidDel="00204E15">
          <w:rPr>
            <w:highlight w:val="yellow"/>
          </w:rPr>
          <w:delText>TBP</w:delText>
        </w:r>
      </w:del>
    </w:p>
    <w:p w14:paraId="1A3256FC" w14:textId="77777777" w:rsidR="00000C5E" w:rsidRDefault="00000C5E" w:rsidP="00C13962">
      <w:pPr>
        <w:rPr>
          <w:ins w:id="258" w:author="Jens-Rainer Ohm" w:date="2021-10-12T16:24:00Z"/>
        </w:rPr>
      </w:pPr>
      <w:ins w:id="259" w:author="Jens-Rainer Ohm" w:date="2021-10-12T16:23:00Z">
        <w:r>
          <w:t>3 layers, fully connected</w:t>
        </w:r>
      </w:ins>
    </w:p>
    <w:p w14:paraId="16047AB5" w14:textId="14A2EAB3" w:rsidR="00000C5E" w:rsidRDefault="00000C5E" w:rsidP="00C13962">
      <w:pPr>
        <w:rPr>
          <w:ins w:id="260" w:author="Jens-Rainer Ohm" w:date="2021-10-12T16:29:00Z"/>
        </w:rPr>
      </w:pPr>
      <w:ins w:id="261" w:author="Jens-Rainer Ohm" w:date="2021-10-12T16:24:00Z">
        <w:r>
          <w:t>Slightly better performance at lower end of QP range.</w:t>
        </w:r>
      </w:ins>
    </w:p>
    <w:p w14:paraId="4912A444" w14:textId="17682883" w:rsidR="00176BC1" w:rsidRDefault="00176BC1" w:rsidP="00C13962">
      <w:pPr>
        <w:rPr>
          <w:ins w:id="262" w:author="Jens-Rainer Ohm" w:date="2021-10-12T16:26:00Z"/>
        </w:rPr>
      </w:pPr>
      <w:ins w:id="263" w:author="Jens-Rainer Ohm" w:date="2021-10-12T16:29:00Z">
        <w:r>
          <w:t>Auxiliary feature is extracted and transmitted as side information</w:t>
        </w:r>
      </w:ins>
      <w:ins w:id="264" w:author="Jens-Rainer Ohm" w:date="2021-10-12T16:30:00Z">
        <w:r>
          <w:t xml:space="preserve"> (2 bins)</w:t>
        </w:r>
      </w:ins>
    </w:p>
    <w:p w14:paraId="03210FD2" w14:textId="334FBA18" w:rsidR="00000C5E" w:rsidRDefault="00000C5E" w:rsidP="00C13962">
      <w:pPr>
        <w:rPr>
          <w:ins w:id="265" w:author="Jens-Rainer Ohm" w:date="2021-10-12T16:24:00Z"/>
        </w:rPr>
      </w:pPr>
      <w:ins w:id="266" w:author="Jens-Rainer Ohm" w:date="2021-10-12T16:26:00Z">
        <w:r>
          <w:t xml:space="preserve">9 models for the different block sizes, total number of parameters is </w:t>
        </w:r>
      </w:ins>
      <w:ins w:id="267" w:author="Jens-Rainer Ohm" w:date="2021-10-12T16:27:00Z">
        <w:r w:rsidR="00176BC1">
          <w:t xml:space="preserve">approx. 5 M at </w:t>
        </w:r>
      </w:ins>
      <w:ins w:id="268" w:author="Jens-Rainer Ohm" w:date="2021-10-12T16:28:00Z">
        <w:r w:rsidR="00176BC1">
          <w:t>decoder</w:t>
        </w:r>
      </w:ins>
    </w:p>
    <w:p w14:paraId="65973BEE" w14:textId="638D2663" w:rsidR="00000C5E" w:rsidRDefault="00000C5E" w:rsidP="00C13962">
      <w:pPr>
        <w:rPr>
          <w:ins w:id="269" w:author="Jens-Rainer Ohm" w:date="2021-10-12T16:31:00Z"/>
        </w:rPr>
      </w:pPr>
    </w:p>
    <w:p w14:paraId="39067EC7" w14:textId="0B4E0470" w:rsidR="00176BC1" w:rsidRDefault="00176BC1" w:rsidP="00C13962">
      <w:pPr>
        <w:rPr>
          <w:ins w:id="270" w:author="Jens-Rainer Ohm" w:date="2021-10-12T16:31:00Z"/>
        </w:rPr>
      </w:pPr>
      <w:ins w:id="271" w:author="Jens-Rainer Ohm" w:date="2021-10-12T16:31:00Z">
        <w:r>
          <w:t>Proponents would like to perform further study before joining a possible EE.</w:t>
        </w:r>
      </w:ins>
    </w:p>
    <w:p w14:paraId="4B0CF542" w14:textId="77777777" w:rsidR="00176BC1" w:rsidRPr="008C3C93" w:rsidRDefault="00176BC1" w:rsidP="00C13962">
      <w:pPr>
        <w:rPr>
          <w:ins w:id="272" w:author="Jens-Rainer Ohm" w:date="2021-10-12T16:23:00Z"/>
        </w:rPr>
      </w:pPr>
    </w:p>
    <w:p w14:paraId="48189DA1" w14:textId="0D73D65A" w:rsidR="00287035" w:rsidRPr="008C3C93" w:rsidRDefault="00690850" w:rsidP="00C13962">
      <w:pPr>
        <w:pStyle w:val="berschrift9"/>
        <w:rPr>
          <w:rFonts w:eastAsia="Times New Roman"/>
          <w:szCs w:val="24"/>
          <w:lang w:val="en-CA"/>
        </w:rPr>
      </w:pPr>
      <w:hyperlink r:id="rId226" w:history="1">
        <w:r w:rsidR="00287035" w:rsidRPr="008C3C93">
          <w:rPr>
            <w:rFonts w:eastAsia="Times New Roman"/>
            <w:color w:val="0000FF"/>
            <w:szCs w:val="24"/>
            <w:u w:val="single"/>
            <w:lang w:val="en-CA"/>
          </w:rPr>
          <w:t>JVET-X</w:t>
        </w:r>
        <w:r w:rsidR="00287035" w:rsidRPr="008C3C93">
          <w:rPr>
            <w:rFonts w:eastAsia="Times New Roman"/>
            <w:color w:val="0000FF"/>
            <w:szCs w:val="24"/>
            <w:u w:val="single"/>
            <w:lang w:val="en-CA"/>
          </w:rPr>
          <w:t>0</w:t>
        </w:r>
        <w:r w:rsidR="00287035" w:rsidRPr="008C3C93">
          <w:rPr>
            <w:rFonts w:eastAsia="Times New Roman"/>
            <w:color w:val="0000FF"/>
            <w:szCs w:val="24"/>
            <w:u w:val="single"/>
            <w:lang w:val="en-CA"/>
          </w:rPr>
          <w:t>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ins w:id="273" w:author="Jens-Rainer Ohm" w:date="2021-10-12T16:32:00Z"/>
          <w:rFonts w:eastAsia="DengXian"/>
          <w:lang w:val="en-CA"/>
        </w:rPr>
      </w:pPr>
      <w:ins w:id="274" w:author="Jens-Rainer Ohm" w:date="2021-10-12T16:32:00Z">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ins>
    </w:p>
    <w:p w14:paraId="2FF2E435" w14:textId="612279B0" w:rsidR="00C13962" w:rsidDel="00176BC1" w:rsidRDefault="008322EE" w:rsidP="00C13962">
      <w:pPr>
        <w:rPr>
          <w:del w:id="275" w:author="Jens-Rainer Ohm" w:date="2021-10-12T16:32:00Z"/>
          <w:highlight w:val="yellow"/>
        </w:rPr>
      </w:pPr>
      <w:del w:id="276" w:author="Jens-Rainer Ohm" w:date="2021-10-12T16:32:00Z">
        <w:r w:rsidRPr="00847362" w:rsidDel="00176BC1">
          <w:rPr>
            <w:highlight w:val="yellow"/>
          </w:rPr>
          <w:delText>TBP</w:delText>
        </w:r>
      </w:del>
    </w:p>
    <w:p w14:paraId="02A3366C" w14:textId="3FAD686B" w:rsidR="00176BC1" w:rsidRDefault="00F45528" w:rsidP="00C13962">
      <w:pPr>
        <w:rPr>
          <w:ins w:id="277" w:author="Jens-Rainer Ohm" w:date="2021-10-12T16:35:00Z"/>
        </w:rPr>
      </w:pPr>
      <w:ins w:id="278" w:author="Jens-Rainer Ohm" w:date="2021-10-12T16:35:00Z">
        <w:r>
          <w:t>10 layers of residual blocks, 64 channels each</w:t>
        </w:r>
      </w:ins>
    </w:p>
    <w:p w14:paraId="7A8BA17E" w14:textId="59685FB9" w:rsidR="00F45528" w:rsidRDefault="00F45528" w:rsidP="00C13962">
      <w:pPr>
        <w:rPr>
          <w:ins w:id="279" w:author="Jens-Rainer Ohm" w:date="2021-10-12T16:36:00Z"/>
        </w:rPr>
      </w:pPr>
      <w:ins w:id="280" w:author="Jens-Rainer Ohm" w:date="2021-10-12T16:35:00Z">
        <w:r>
          <w:lastRenderedPageBreak/>
          <w:t>5 different models</w:t>
        </w:r>
      </w:ins>
      <w:ins w:id="281" w:author="Jens-Rainer Ohm" w:date="2021-10-12T16:41:00Z">
        <w:r w:rsidR="002E7C98">
          <w:t xml:space="preserve"> per color component</w:t>
        </w:r>
      </w:ins>
      <w:ins w:id="282" w:author="Jens-Rainer Ohm" w:date="2021-10-12T16:36:00Z">
        <w:r>
          <w:t>, NNAMS predicts which one to use.</w:t>
        </w:r>
      </w:ins>
    </w:p>
    <w:p w14:paraId="295C862B" w14:textId="241AEA91" w:rsidR="00F45528" w:rsidRDefault="00F45528" w:rsidP="00C13962">
      <w:pPr>
        <w:rPr>
          <w:ins w:id="283" w:author="Jens-Rainer Ohm" w:date="2021-10-12T16:38:00Z"/>
        </w:rPr>
      </w:pPr>
      <w:ins w:id="284" w:author="Jens-Rainer Ohm" w:date="2021-10-12T16:36:00Z">
        <w:r>
          <w:t>Total n</w:t>
        </w:r>
      </w:ins>
      <w:ins w:id="285" w:author="Jens-Rainer Ohm" w:date="2021-10-12T16:37:00Z">
        <w:r>
          <w:t>umber of parameters: 739+41+39K (for CNNLF</w:t>
        </w:r>
        <w:r w:rsidR="002E7C98">
          <w:t>+LumaNNAMS+ChromaNNAMS)</w:t>
        </w:r>
      </w:ins>
    </w:p>
    <w:p w14:paraId="37A577F2" w14:textId="24124DEF" w:rsidR="002E7C98" w:rsidRDefault="002E7C98" w:rsidP="00C13962">
      <w:pPr>
        <w:rPr>
          <w:ins w:id="286" w:author="Jens-Rainer Ohm" w:date="2021-10-12T16:39:00Z"/>
        </w:rPr>
      </w:pPr>
      <w:ins w:id="287" w:author="Jens-Rainer Ohm" w:date="2021-10-12T16:38:00Z">
        <w:r>
          <w:t>In RA, NNAMS provides approx. 0.4% of the bit rate gain</w:t>
        </w:r>
      </w:ins>
    </w:p>
    <w:p w14:paraId="26F3123E" w14:textId="528E4273" w:rsidR="002E7C98" w:rsidRDefault="002E7C98" w:rsidP="00C13962">
      <w:pPr>
        <w:rPr>
          <w:ins w:id="288" w:author="Jens-Rainer Ohm" w:date="2021-10-12T16:42:00Z"/>
        </w:rPr>
      </w:pPr>
      <w:ins w:id="289" w:author="Jens-Rainer Ohm" w:date="2021-10-12T16:41:00Z">
        <w:r>
          <w:t>Model switched at CTU level</w:t>
        </w:r>
      </w:ins>
      <w:ins w:id="290" w:author="Jens-Rainer Ohm" w:date="2021-10-12T16:42:00Z">
        <w:r>
          <w:t>, NNAMS saves approx. 8 bits/CTU</w:t>
        </w:r>
      </w:ins>
    </w:p>
    <w:p w14:paraId="36982559" w14:textId="3F7D6144" w:rsidR="002E7C98" w:rsidRDefault="002E7C98" w:rsidP="00C13962">
      <w:pPr>
        <w:rPr>
          <w:ins w:id="291" w:author="Jens-Rainer Ohm" w:date="2021-10-12T16:45:00Z"/>
        </w:rPr>
      </w:pPr>
      <w:ins w:id="292" w:author="Jens-Rainer Ohm" w:date="2021-10-12T16:42:00Z">
        <w:r>
          <w:t xml:space="preserve">It is </w:t>
        </w:r>
      </w:ins>
      <w:ins w:id="293" w:author="Jens-Rainer Ohm" w:date="2021-10-12T16:43:00Z">
        <w:r>
          <w:t>pointed out that invoking NNAMS at CTU level may not be competitive with other sop</w:t>
        </w:r>
      </w:ins>
      <w:ins w:id="294" w:author="Jens-Rainer Ohm" w:date="2021-10-12T16:44:00Z">
        <w:r>
          <w:t>h</w:t>
        </w:r>
      </w:ins>
      <w:ins w:id="295" w:author="Jens-Rainer Ohm" w:date="2021-10-12T16:43:00Z">
        <w:r>
          <w:t>is</w:t>
        </w:r>
      </w:ins>
      <w:ins w:id="296" w:author="Jens-Rainer Ohm" w:date="2021-10-12T16:44:00Z">
        <w:r>
          <w:t>t</w:t>
        </w:r>
      </w:ins>
      <w:ins w:id="297" w:author="Jens-Rainer Ohm" w:date="2021-10-12T16:43:00Z">
        <w:r>
          <w:t xml:space="preserve">icated </w:t>
        </w:r>
      </w:ins>
      <w:ins w:id="298" w:author="Jens-Rainer Ohm" w:date="2021-10-12T16:44:00Z">
        <w:r>
          <w:t>methods of model selection (an signaling) that have been shown.</w:t>
        </w:r>
      </w:ins>
    </w:p>
    <w:p w14:paraId="480938EE" w14:textId="24D9EA63" w:rsidR="002E7C98" w:rsidRDefault="002E7C98" w:rsidP="00C13962">
      <w:pPr>
        <w:rPr>
          <w:ins w:id="299" w:author="Jens-Rainer Ohm" w:date="2021-10-12T16:45:00Z"/>
        </w:rPr>
      </w:pPr>
    </w:p>
    <w:p w14:paraId="5701AF55" w14:textId="657FC37F" w:rsidR="002E7C98" w:rsidRDefault="002E7C98" w:rsidP="00C13962">
      <w:pPr>
        <w:rPr>
          <w:ins w:id="300" w:author="Jens-Rainer Ohm" w:date="2021-10-12T16:41:00Z"/>
        </w:rPr>
      </w:pPr>
      <w:ins w:id="301" w:author="Jens-Rainer Ohm" w:date="2021-10-12T16:45:00Z">
        <w:r>
          <w:t>No specific action at this point, further st</w:t>
        </w:r>
      </w:ins>
      <w:ins w:id="302" w:author="Jens-Rainer Ohm" w:date="2021-10-12T16:46:00Z">
        <w:r>
          <w:t>udy encouraged.</w:t>
        </w:r>
      </w:ins>
    </w:p>
    <w:p w14:paraId="31D4E0A4" w14:textId="77777777" w:rsidR="002E7C98" w:rsidRPr="008C3C93" w:rsidRDefault="002E7C98" w:rsidP="00C13962">
      <w:pPr>
        <w:rPr>
          <w:ins w:id="303" w:author="Jens-Rainer Ohm" w:date="2021-10-12T16:32:00Z"/>
        </w:rPr>
      </w:pPr>
    </w:p>
    <w:p w14:paraId="1E365927" w14:textId="79898C7B" w:rsidR="00287035" w:rsidRPr="008C3C93" w:rsidRDefault="00690850" w:rsidP="00C13962">
      <w:pPr>
        <w:pStyle w:val="berschrift9"/>
        <w:rPr>
          <w:rFonts w:eastAsia="Times New Roman"/>
          <w:szCs w:val="24"/>
          <w:lang w:val="en-CA"/>
        </w:rPr>
      </w:pPr>
      <w:hyperlink r:id="rId227"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X</w:t>
        </w:r>
        <w:r w:rsidR="00287035" w:rsidRPr="008C3C93">
          <w:rPr>
            <w:rFonts w:eastAsia="Times New Roman"/>
            <w:color w:val="0000FF"/>
            <w:szCs w:val="24"/>
            <w:u w:val="single"/>
            <w:lang w:val="en-CA"/>
          </w:rPr>
          <w:t>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ins w:id="304" w:author="Jens-Rainer Ohm" w:date="2021-10-12T16:47:00Z"/>
          <w:rFonts w:eastAsia="Times New Roman"/>
          <w:sz w:val="24"/>
          <w:lang w:val="en-CA"/>
        </w:rPr>
      </w:pPr>
      <w:ins w:id="305" w:author="Jens-Rainer Ohm" w:date="2021-10-12T16:47:00Z">
        <w:r>
          <w:rPr>
            <w:lang w:val="en-CA"/>
          </w:rPr>
          <w:t xml:space="preserve">This </w:t>
        </w:r>
        <w:bookmarkStart w:id="306" w:name="_Hlk75802181"/>
        <w:r>
          <w:rPr>
            <w:lang w:val="en-CA"/>
          </w:rPr>
          <w:t>contribution</w:t>
        </w:r>
        <w:bookmarkEnd w:id="306"/>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ins>
    </w:p>
    <w:p w14:paraId="2CDF4C03" w14:textId="3650EF4A" w:rsidR="00C13962" w:rsidDel="002E7C98" w:rsidRDefault="008322EE" w:rsidP="00C13962">
      <w:pPr>
        <w:rPr>
          <w:del w:id="307" w:author="Jens-Rainer Ohm" w:date="2021-10-12T16:47:00Z"/>
          <w:highlight w:val="yellow"/>
        </w:rPr>
      </w:pPr>
      <w:del w:id="308" w:author="Jens-Rainer Ohm" w:date="2021-10-12T16:47:00Z">
        <w:r w:rsidRPr="00847362" w:rsidDel="002E7C98">
          <w:rPr>
            <w:highlight w:val="yellow"/>
          </w:rPr>
          <w:delText>TBP</w:delText>
        </w:r>
      </w:del>
    </w:p>
    <w:p w14:paraId="59F8B69C" w14:textId="7A2FDA15" w:rsidR="002E7C98" w:rsidRDefault="00212719" w:rsidP="00C13962">
      <w:pPr>
        <w:rPr>
          <w:ins w:id="309" w:author="Jens-Rainer Ohm" w:date="2021-10-12T16:51:00Z"/>
        </w:rPr>
      </w:pPr>
      <w:ins w:id="310" w:author="Jens-Rainer Ohm" w:date="2021-10-12T16:50:00Z">
        <w:r>
          <w:t xml:space="preserve">2.65M </w:t>
        </w:r>
      </w:ins>
      <w:ins w:id="311" w:author="Jens-Rainer Ohm" w:date="2021-10-12T16:51:00Z">
        <w:r>
          <w:t xml:space="preserve">parameters, and same number of </w:t>
        </w:r>
        <w:proofErr w:type="gramStart"/>
        <w:r>
          <w:t>MAC/pixel</w:t>
        </w:r>
        <w:proofErr w:type="gramEnd"/>
      </w:ins>
    </w:p>
    <w:p w14:paraId="18CE6432" w14:textId="1FD6B330" w:rsidR="00212719" w:rsidRDefault="00212719" w:rsidP="00C13962">
      <w:pPr>
        <w:rPr>
          <w:ins w:id="312" w:author="Jens-Rainer Ohm" w:date="2021-10-12T16:53:00Z"/>
        </w:rPr>
      </w:pPr>
      <w:ins w:id="313" w:author="Jens-Rainer Ohm" w:date="2021-10-12T16:51:00Z">
        <w:r>
          <w:t>18 convolutional layers</w:t>
        </w:r>
      </w:ins>
    </w:p>
    <w:p w14:paraId="0AA50B3D" w14:textId="4DDF2E45" w:rsidR="00212719" w:rsidRDefault="00212719" w:rsidP="00C13962">
      <w:pPr>
        <w:rPr>
          <w:ins w:id="314" w:author="Jens-Rainer Ohm" w:date="2021-10-12T16:56:00Z"/>
        </w:rPr>
      </w:pPr>
      <w:ins w:id="315" w:author="Jens-Rainer Ohm" w:date="2021-10-12T16:53:00Z">
        <w:r>
          <w:t>Additional results are based on lambda adjustment, to shift bit rate from luma to chroma.</w:t>
        </w:r>
      </w:ins>
    </w:p>
    <w:p w14:paraId="05FEFA9E" w14:textId="1C7AA418" w:rsidR="00212719" w:rsidRDefault="00212719" w:rsidP="00C13962">
      <w:pPr>
        <w:rPr>
          <w:ins w:id="316" w:author="Jens-Rainer Ohm" w:date="2021-10-12T16:58:00Z"/>
        </w:rPr>
      </w:pPr>
      <w:ins w:id="317" w:author="Jens-Rainer Ohm" w:date="2021-10-12T16:56:00Z">
        <w:r>
          <w:t xml:space="preserve">RDO tends to choose the model which then generates fewer residual bits with less quality, this is why the lambda </w:t>
        </w:r>
      </w:ins>
      <w:ins w:id="318" w:author="Jens-Rainer Ohm" w:date="2021-10-12T16:57:00Z">
        <w:r>
          <w:t>adjustment was done as an add-on.</w:t>
        </w:r>
      </w:ins>
    </w:p>
    <w:p w14:paraId="03A69272" w14:textId="1A5D0596" w:rsidR="0098303C" w:rsidRDefault="0098303C" w:rsidP="00C13962">
      <w:pPr>
        <w:rPr>
          <w:ins w:id="319" w:author="Jens-Rainer Ohm" w:date="2021-10-12T17:00:00Z"/>
        </w:rPr>
      </w:pPr>
      <w:ins w:id="320" w:author="Jens-Rainer Ohm" w:date="2021-10-12T16:58:00Z">
        <w:r>
          <w:t>Relative high complexity versus low gain.</w:t>
        </w:r>
      </w:ins>
      <w:ins w:id="321" w:author="Jens-Rainer Ohm" w:date="2021-10-12T16:59:00Z">
        <w:r>
          <w:t xml:space="preserve"> Could not a similar effect be achieved with a </w:t>
        </w:r>
      </w:ins>
      <w:ins w:id="322" w:author="Jens-Rainer Ohm" w:date="2021-10-12T17:00:00Z">
        <w:r>
          <w:t>much simpler structure?</w:t>
        </w:r>
      </w:ins>
      <w:ins w:id="323" w:author="Jens-Rainer Ohm" w:date="2021-10-12T17:01:00Z">
        <w:r>
          <w:t xml:space="preserve"> Would the gain still be retained e.g. in combination with the intra prediction from the last EE</w:t>
        </w:r>
      </w:ins>
      <w:ins w:id="324" w:author="Jens-Rainer Ohm" w:date="2021-10-12T17:02:00Z">
        <w:r>
          <w:t>, or cross-color aspects of loop filters and super-resolution.</w:t>
        </w:r>
      </w:ins>
    </w:p>
    <w:p w14:paraId="282BF084" w14:textId="77777777" w:rsidR="0098303C" w:rsidRDefault="0098303C" w:rsidP="00C13962">
      <w:pPr>
        <w:rPr>
          <w:ins w:id="325" w:author="Jens-Rainer Ohm" w:date="2021-10-12T17:00:00Z"/>
        </w:rPr>
      </w:pPr>
    </w:p>
    <w:p w14:paraId="38B6C74E" w14:textId="2F07BC67" w:rsidR="0098303C" w:rsidRDefault="0098303C" w:rsidP="0098303C">
      <w:pPr>
        <w:rPr>
          <w:ins w:id="326" w:author="Jens-Rainer Ohm" w:date="2021-10-12T17:00:00Z"/>
        </w:rPr>
      </w:pPr>
      <w:ins w:id="327" w:author="Jens-Rainer Ohm" w:date="2021-10-12T17:00:00Z">
        <w:r>
          <w:t>No specific action at this point, further study encouraged</w:t>
        </w:r>
        <w:r>
          <w:t xml:space="preserve"> in particular for complexity reduction and performance </w:t>
        </w:r>
      </w:ins>
      <w:ins w:id="328" w:author="Jens-Rainer Ohm" w:date="2021-10-12T17:01:00Z">
        <w:r>
          <w:t>improvement</w:t>
        </w:r>
      </w:ins>
      <w:ins w:id="329" w:author="Jens-Rainer Ohm" w:date="2021-10-12T17:00:00Z">
        <w:r>
          <w:t>.</w:t>
        </w:r>
      </w:ins>
    </w:p>
    <w:p w14:paraId="27F5E152" w14:textId="284CDFA1" w:rsidR="0098303C" w:rsidRPr="008C3C93" w:rsidRDefault="0098303C" w:rsidP="00C13962">
      <w:pPr>
        <w:rPr>
          <w:ins w:id="330" w:author="Jens-Rainer Ohm" w:date="2021-10-12T16:47:00Z"/>
        </w:rPr>
      </w:pPr>
      <w:ins w:id="331" w:author="Jens-Rainer Ohm" w:date="2021-10-12T16:59:00Z">
        <w:r>
          <w:t xml:space="preserve"> </w:t>
        </w:r>
      </w:ins>
    </w:p>
    <w:p w14:paraId="4873AA16" w14:textId="1BADC6D6" w:rsidR="00C817B6" w:rsidRPr="008C3C93" w:rsidRDefault="0006231A" w:rsidP="00670920">
      <w:pPr>
        <w:pStyle w:val="berschrift3"/>
      </w:pPr>
      <w:bookmarkStart w:id="332" w:name="_Ref63852746"/>
      <w:r w:rsidRPr="008C3C93">
        <w:t>NN related HLS signalling</w:t>
      </w:r>
      <w:r w:rsidR="00A95651" w:rsidRPr="008C3C93">
        <w:t xml:space="preserve"> </w:t>
      </w:r>
      <w:r w:rsidR="00C817B6" w:rsidRPr="008C3C93">
        <w:t>(</w:t>
      </w:r>
      <w:r w:rsidR="00C1286B" w:rsidRPr="008C3C93">
        <w:t>0</w:t>
      </w:r>
      <w:r w:rsidR="00C817B6" w:rsidRPr="008C3C93">
        <w:t>)</w:t>
      </w:r>
      <w:bookmarkEnd w:id="332"/>
    </w:p>
    <w:p w14:paraId="648E2B93" w14:textId="3D2A90E0" w:rsidR="000E06D0" w:rsidRPr="008C3C93" w:rsidRDefault="000E06D0" w:rsidP="000E06D0">
      <w:bookmarkStart w:id="333" w:name="_Ref79763246"/>
      <w:bookmarkStart w:id="334"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lastRenderedPageBreak/>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333"/>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690850" w:rsidP="00BA5696">
      <w:pPr>
        <w:pStyle w:val="berschrift9"/>
        <w:rPr>
          <w:rFonts w:eastAsia="Times New Roman"/>
          <w:szCs w:val="24"/>
          <w:lang w:eastAsia="en-DE"/>
        </w:rPr>
      </w:pPr>
      <w:hyperlink r:id="rId228"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9"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30"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31"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690850" w:rsidP="0099569A">
            <w:pPr>
              <w:tabs>
                <w:tab w:val="clear" w:pos="360"/>
                <w:tab w:val="clear" w:pos="720"/>
                <w:tab w:val="clear" w:pos="1080"/>
                <w:tab w:val="clear" w:pos="1440"/>
              </w:tabs>
              <w:adjustRightInd/>
              <w:textAlignment w:val="auto"/>
            </w:pPr>
            <w:hyperlink r:id="rId232"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Fabrice Le Léannec</w:t>
              </w:r>
            </w:hyperlink>
          </w:p>
          <w:p w14:paraId="4C7F5419" w14:textId="77777777" w:rsidR="0099569A" w:rsidRPr="0099569A" w:rsidRDefault="00690850" w:rsidP="0099569A">
            <w:pPr>
              <w:tabs>
                <w:tab w:val="clear" w:pos="360"/>
                <w:tab w:val="clear" w:pos="720"/>
                <w:tab w:val="clear" w:pos="1080"/>
                <w:tab w:val="clear" w:pos="1440"/>
              </w:tabs>
              <w:adjustRightInd/>
              <w:textAlignment w:val="auto"/>
            </w:pPr>
            <w:hyperlink r:id="rId234"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690850" w:rsidP="0099569A">
            <w:pPr>
              <w:tabs>
                <w:tab w:val="clear" w:pos="360"/>
                <w:tab w:val="clear" w:pos="720"/>
                <w:tab w:val="clear" w:pos="1080"/>
                <w:tab w:val="clear" w:pos="1440"/>
              </w:tabs>
              <w:adjustRightInd/>
              <w:textAlignment w:val="auto"/>
            </w:pPr>
            <w:hyperlink r:id="rId235" w:history="1">
              <w:r w:rsidR="0099569A" w:rsidRPr="0099569A">
                <w:rPr>
                  <w:rStyle w:val="Hyperlink"/>
                </w:rPr>
                <w:t>Muhammed Coban</w:t>
              </w:r>
            </w:hyperlink>
          </w:p>
          <w:p w14:paraId="1181693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36"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690850" w:rsidP="0099569A">
            <w:pPr>
              <w:tabs>
                <w:tab w:val="clear" w:pos="360"/>
                <w:tab w:val="clear" w:pos="720"/>
                <w:tab w:val="clear" w:pos="1080"/>
                <w:tab w:val="clear" w:pos="1440"/>
              </w:tabs>
              <w:adjustRightInd/>
              <w:textAlignment w:val="auto"/>
            </w:pPr>
            <w:hyperlink r:id="rId237"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38" w:history="1">
              <w:r w:rsidR="0099569A" w:rsidRPr="0099569A">
                <w:rPr>
                  <w:rStyle w:val="Hyperlink"/>
                </w:rPr>
                <w:t>Fabrice Le Léannec</w:t>
              </w:r>
            </w:hyperlink>
          </w:p>
          <w:p w14:paraId="00FA8A38" w14:textId="77777777" w:rsidR="0099569A" w:rsidRPr="0099569A" w:rsidRDefault="00690850" w:rsidP="0099569A">
            <w:pPr>
              <w:tabs>
                <w:tab w:val="clear" w:pos="360"/>
                <w:tab w:val="clear" w:pos="720"/>
                <w:tab w:val="clear" w:pos="1080"/>
                <w:tab w:val="clear" w:pos="1440"/>
              </w:tabs>
              <w:adjustRightInd/>
              <w:textAlignment w:val="auto"/>
              <w:rPr>
                <w:b/>
                <w:bCs/>
              </w:rPr>
            </w:pPr>
            <w:hyperlink r:id="rId239"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690850" w:rsidP="0099569A">
            <w:pPr>
              <w:tabs>
                <w:tab w:val="clear" w:pos="360"/>
                <w:tab w:val="clear" w:pos="720"/>
                <w:tab w:val="clear" w:pos="1080"/>
                <w:tab w:val="clear" w:pos="1440"/>
              </w:tabs>
              <w:adjustRightInd/>
              <w:textAlignment w:val="auto"/>
            </w:pPr>
            <w:hyperlink r:id="rId240"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41" w:history="1">
              <w:r w:rsidR="0099569A" w:rsidRPr="0099569A">
                <w:rPr>
                  <w:rStyle w:val="Hyperlink"/>
                </w:rPr>
                <w:t>Fabrice Le Léannec</w:t>
              </w:r>
            </w:hyperlink>
          </w:p>
          <w:p w14:paraId="585B6B45" w14:textId="77777777" w:rsidR="0099569A" w:rsidRPr="0099569A" w:rsidRDefault="00690850" w:rsidP="0099569A">
            <w:pPr>
              <w:tabs>
                <w:tab w:val="clear" w:pos="360"/>
                <w:tab w:val="clear" w:pos="720"/>
                <w:tab w:val="clear" w:pos="1080"/>
                <w:tab w:val="clear" w:pos="1440"/>
              </w:tabs>
              <w:adjustRightInd/>
              <w:textAlignment w:val="auto"/>
              <w:rPr>
                <w:b/>
                <w:bCs/>
              </w:rPr>
            </w:pPr>
            <w:hyperlink r:id="rId242"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690850" w:rsidP="0099569A">
            <w:pPr>
              <w:tabs>
                <w:tab w:val="clear" w:pos="360"/>
                <w:tab w:val="clear" w:pos="720"/>
                <w:tab w:val="clear" w:pos="1080"/>
                <w:tab w:val="clear" w:pos="1440"/>
              </w:tabs>
              <w:adjustRightInd/>
              <w:textAlignment w:val="auto"/>
            </w:pPr>
            <w:hyperlink r:id="rId243"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Fabrice Le Léannec</w:t>
              </w:r>
            </w:hyperlink>
          </w:p>
          <w:p w14:paraId="072B323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46" w:history="1">
              <w:r w:rsidR="0099569A" w:rsidRPr="0099569A">
                <w:rPr>
                  <w:rStyle w:val="Hyperlink"/>
                </w:rPr>
                <w:t>Xinwei Li</w:t>
              </w:r>
            </w:hyperlink>
          </w:p>
          <w:p w14:paraId="68147101" w14:textId="77777777" w:rsidR="0099569A" w:rsidRPr="0099569A" w:rsidRDefault="00690850" w:rsidP="0099569A">
            <w:hyperlink r:id="rId247"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8"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49" w:history="1">
              <w:r w:rsidR="0099569A" w:rsidRPr="0099569A">
                <w:rPr>
                  <w:rStyle w:val="Hyperlink"/>
                </w:rPr>
                <w:t>Xinwei Li</w:t>
              </w:r>
            </w:hyperlink>
          </w:p>
          <w:p w14:paraId="468DF846" w14:textId="77777777" w:rsidR="0099569A" w:rsidRPr="0099569A" w:rsidRDefault="00690850" w:rsidP="0099569A">
            <w:pPr>
              <w:tabs>
                <w:tab w:val="clear" w:pos="360"/>
                <w:tab w:val="clear" w:pos="720"/>
                <w:tab w:val="clear" w:pos="1080"/>
                <w:tab w:val="clear" w:pos="1440"/>
              </w:tabs>
              <w:adjustRightInd/>
              <w:textAlignment w:val="auto"/>
            </w:pPr>
            <w:hyperlink r:id="rId250"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51"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335" w:name="_Hlk77079410"/>
            <w:r w:rsidRPr="0099569A">
              <w:t>GPM with inter and intra prediction</w:t>
            </w:r>
            <w:bookmarkEnd w:id="335"/>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52" w:history="1">
              <w:r w:rsidR="0099569A" w:rsidRPr="0099569A">
                <w:rPr>
                  <w:rStyle w:val="Hyperlink"/>
                </w:rPr>
                <w:t>Yoshitaka Kidani</w:t>
              </w:r>
            </w:hyperlink>
          </w:p>
          <w:p w14:paraId="7821270B" w14:textId="77777777" w:rsidR="0099569A" w:rsidRPr="0099569A" w:rsidRDefault="00690850" w:rsidP="0099569A">
            <w:pPr>
              <w:tabs>
                <w:tab w:val="clear" w:pos="360"/>
                <w:tab w:val="clear" w:pos="720"/>
                <w:tab w:val="clear" w:pos="1080"/>
                <w:tab w:val="clear" w:pos="1440"/>
              </w:tabs>
              <w:adjustRightInd/>
              <w:textAlignment w:val="auto"/>
            </w:pPr>
            <w:hyperlink r:id="rId253"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54" w:history="1">
              <w:r w:rsidR="0099569A" w:rsidRPr="0099569A">
                <w:rPr>
                  <w:rStyle w:val="Hyperlink"/>
                </w:rPr>
                <w:t>Yoshitaka Kidani</w:t>
              </w:r>
            </w:hyperlink>
          </w:p>
          <w:p w14:paraId="4049EDC1" w14:textId="77777777" w:rsidR="0099569A" w:rsidRPr="0099569A" w:rsidRDefault="00690850" w:rsidP="0099569A">
            <w:pPr>
              <w:tabs>
                <w:tab w:val="clear" w:pos="360"/>
                <w:tab w:val="clear" w:pos="720"/>
                <w:tab w:val="clear" w:pos="1080"/>
                <w:tab w:val="clear" w:pos="1440"/>
              </w:tabs>
              <w:adjustRightInd/>
              <w:textAlignment w:val="auto"/>
            </w:pPr>
            <w:hyperlink r:id="rId255"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56" w:history="1">
              <w:r w:rsidR="0099569A" w:rsidRPr="0099569A">
                <w:rPr>
                  <w:rStyle w:val="Hyperlink"/>
                </w:rPr>
                <w:t>Zhi Zhang</w:t>
              </w:r>
            </w:hyperlink>
          </w:p>
          <w:p w14:paraId="11E50463" w14:textId="77777777" w:rsidR="0099569A" w:rsidRPr="0099569A" w:rsidRDefault="00690850" w:rsidP="0099569A">
            <w:pPr>
              <w:tabs>
                <w:tab w:val="clear" w:pos="360"/>
                <w:tab w:val="clear" w:pos="720"/>
                <w:tab w:val="clear" w:pos="1080"/>
                <w:tab w:val="clear" w:pos="1440"/>
              </w:tabs>
              <w:adjustRightInd/>
              <w:textAlignment w:val="auto"/>
            </w:pPr>
            <w:hyperlink r:id="rId257"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690850" w:rsidP="0099569A">
            <w:pPr>
              <w:tabs>
                <w:tab w:val="clear" w:pos="360"/>
                <w:tab w:val="clear" w:pos="720"/>
                <w:tab w:val="clear" w:pos="1080"/>
                <w:tab w:val="clear" w:pos="1440"/>
              </w:tabs>
              <w:adjustRightInd/>
              <w:textAlignment w:val="auto"/>
            </w:pPr>
            <w:hyperlink r:id="rId258"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59" w:history="1">
              <w:r w:rsidR="0099569A" w:rsidRPr="0099569A">
                <w:rPr>
                  <w:rStyle w:val="Hyperlink"/>
                </w:rPr>
                <w:t>Zhi Zhang</w:t>
              </w:r>
            </w:hyperlink>
          </w:p>
          <w:p w14:paraId="475C6CDF" w14:textId="77777777" w:rsidR="0099569A" w:rsidRPr="0099569A" w:rsidRDefault="00690850" w:rsidP="0099569A">
            <w:pPr>
              <w:tabs>
                <w:tab w:val="clear" w:pos="360"/>
                <w:tab w:val="clear" w:pos="720"/>
                <w:tab w:val="clear" w:pos="1080"/>
                <w:tab w:val="clear" w:pos="1440"/>
              </w:tabs>
              <w:adjustRightInd/>
              <w:textAlignment w:val="auto"/>
            </w:pPr>
            <w:hyperlink r:id="rId260"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690850" w:rsidP="0099569A">
            <w:pPr>
              <w:tabs>
                <w:tab w:val="clear" w:pos="360"/>
                <w:tab w:val="clear" w:pos="720"/>
                <w:tab w:val="clear" w:pos="1080"/>
                <w:tab w:val="clear" w:pos="1440"/>
              </w:tabs>
              <w:adjustRightInd/>
              <w:textAlignment w:val="auto"/>
            </w:pPr>
            <w:hyperlink r:id="rId261"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62" w:history="1">
              <w:r w:rsidR="0099569A" w:rsidRPr="0099569A">
                <w:rPr>
                  <w:rStyle w:val="Hyperlink"/>
                </w:rPr>
                <w:t>Zhi Zhang</w:t>
              </w:r>
            </w:hyperlink>
          </w:p>
          <w:p w14:paraId="4B5AAAFB" w14:textId="77777777" w:rsidR="0099569A" w:rsidRPr="0099569A" w:rsidRDefault="00690850" w:rsidP="0099569A">
            <w:pPr>
              <w:tabs>
                <w:tab w:val="clear" w:pos="360"/>
                <w:tab w:val="clear" w:pos="720"/>
                <w:tab w:val="clear" w:pos="1080"/>
                <w:tab w:val="clear" w:pos="1440"/>
              </w:tabs>
              <w:adjustRightInd/>
              <w:textAlignment w:val="auto"/>
            </w:pPr>
            <w:hyperlink r:id="rId263"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690850" w:rsidP="0099569A">
            <w:pPr>
              <w:tabs>
                <w:tab w:val="clear" w:pos="360"/>
                <w:tab w:val="clear" w:pos="720"/>
                <w:tab w:val="clear" w:pos="1080"/>
                <w:tab w:val="clear" w:pos="1440"/>
              </w:tabs>
              <w:adjustRightInd/>
              <w:textAlignment w:val="auto"/>
            </w:pPr>
            <w:hyperlink r:id="rId264"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65" w:history="1">
              <w:r w:rsidR="0099569A" w:rsidRPr="0099569A">
                <w:rPr>
                  <w:rStyle w:val="Hyperlink"/>
                </w:rPr>
                <w:t>Han Huang</w:t>
              </w:r>
            </w:hyperlink>
          </w:p>
          <w:p w14:paraId="1A7E0E68" w14:textId="77777777" w:rsidR="0099569A" w:rsidRPr="0099569A" w:rsidRDefault="00690850" w:rsidP="0099569A">
            <w:pPr>
              <w:tabs>
                <w:tab w:val="clear" w:pos="360"/>
                <w:tab w:val="clear" w:pos="720"/>
                <w:tab w:val="clear" w:pos="1080"/>
                <w:tab w:val="clear" w:pos="1440"/>
              </w:tabs>
              <w:adjustRightInd/>
              <w:textAlignment w:val="auto"/>
            </w:pPr>
            <w:hyperlink r:id="rId266"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690850" w:rsidP="0099569A">
            <w:pPr>
              <w:tabs>
                <w:tab w:val="clear" w:pos="360"/>
                <w:tab w:val="clear" w:pos="720"/>
                <w:tab w:val="clear" w:pos="1080"/>
                <w:tab w:val="clear" w:pos="1440"/>
              </w:tabs>
              <w:adjustRightInd/>
              <w:textAlignment w:val="auto"/>
            </w:pPr>
            <w:hyperlink r:id="rId267"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68" w:history="1">
              <w:r w:rsidR="0099569A" w:rsidRPr="0099569A">
                <w:rPr>
                  <w:rStyle w:val="Hyperlink"/>
                </w:rPr>
                <w:t>Han Huang</w:t>
              </w:r>
            </w:hyperlink>
          </w:p>
          <w:p w14:paraId="7FDEB970" w14:textId="77777777" w:rsidR="0099569A" w:rsidRPr="0099569A" w:rsidRDefault="00690850" w:rsidP="0099569A">
            <w:pPr>
              <w:tabs>
                <w:tab w:val="clear" w:pos="360"/>
                <w:tab w:val="clear" w:pos="720"/>
                <w:tab w:val="clear" w:pos="1080"/>
                <w:tab w:val="clear" w:pos="1440"/>
              </w:tabs>
              <w:adjustRightInd/>
              <w:textAlignment w:val="auto"/>
            </w:pPr>
            <w:hyperlink r:id="rId269"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690850" w:rsidP="0099569A">
            <w:pPr>
              <w:tabs>
                <w:tab w:val="clear" w:pos="360"/>
                <w:tab w:val="clear" w:pos="720"/>
                <w:tab w:val="clear" w:pos="1080"/>
                <w:tab w:val="clear" w:pos="1440"/>
              </w:tabs>
              <w:adjustRightInd/>
              <w:textAlignment w:val="auto"/>
            </w:pPr>
            <w:hyperlink r:id="rId270"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71" w:history="1">
              <w:r w:rsidR="0099569A" w:rsidRPr="0099569A">
                <w:rPr>
                  <w:rStyle w:val="Hyperlink"/>
                </w:rPr>
                <w:t>Wenbin Yin</w:t>
              </w:r>
            </w:hyperlink>
          </w:p>
          <w:p w14:paraId="490C9FDD" w14:textId="77777777" w:rsidR="0099569A" w:rsidRPr="0099569A" w:rsidRDefault="00690850" w:rsidP="0099569A">
            <w:pPr>
              <w:tabs>
                <w:tab w:val="clear" w:pos="360"/>
                <w:tab w:val="clear" w:pos="720"/>
                <w:tab w:val="clear" w:pos="1080"/>
                <w:tab w:val="clear" w:pos="1440"/>
              </w:tabs>
              <w:adjustRightInd/>
              <w:textAlignment w:val="auto"/>
            </w:pPr>
            <w:hyperlink r:id="rId272"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E056817" w14:textId="77777777" w:rsidR="0099569A" w:rsidRPr="0099569A" w:rsidRDefault="00690850" w:rsidP="0099569A">
            <w:pPr>
              <w:tabs>
                <w:tab w:val="clear" w:pos="360"/>
                <w:tab w:val="clear" w:pos="720"/>
                <w:tab w:val="clear" w:pos="1080"/>
                <w:tab w:val="clear" w:pos="1440"/>
              </w:tabs>
              <w:adjustRightInd/>
              <w:textAlignment w:val="auto"/>
            </w:pPr>
            <w:hyperlink r:id="rId273"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Mohammed Golam Sarwer</w:t>
              </w:r>
            </w:hyperlink>
          </w:p>
          <w:p w14:paraId="59CAF364" w14:textId="77777777" w:rsidR="0099569A" w:rsidRPr="0099569A" w:rsidRDefault="00690850" w:rsidP="0099569A">
            <w:pPr>
              <w:tabs>
                <w:tab w:val="clear" w:pos="360"/>
                <w:tab w:val="clear" w:pos="720"/>
                <w:tab w:val="clear" w:pos="1080"/>
                <w:tab w:val="clear" w:pos="1440"/>
              </w:tabs>
              <w:adjustRightInd/>
              <w:textAlignment w:val="auto"/>
            </w:pPr>
            <w:hyperlink r:id="rId275"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690850" w:rsidP="0099569A">
            <w:pPr>
              <w:tabs>
                <w:tab w:val="clear" w:pos="360"/>
                <w:tab w:val="clear" w:pos="720"/>
                <w:tab w:val="clear" w:pos="1080"/>
                <w:tab w:val="clear" w:pos="1440"/>
              </w:tabs>
              <w:adjustRightInd/>
              <w:textAlignment w:val="auto"/>
            </w:pPr>
            <w:hyperlink r:id="rId276"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77" w:history="1">
              <w:r w:rsidR="0099569A" w:rsidRPr="0099569A">
                <w:rPr>
                  <w:rStyle w:val="Hyperlink"/>
                </w:rPr>
                <w:t>Mohammed Golam Sarwer</w:t>
              </w:r>
            </w:hyperlink>
          </w:p>
          <w:p w14:paraId="68D679E1" w14:textId="77777777" w:rsidR="0099569A" w:rsidRPr="0099569A" w:rsidRDefault="00690850" w:rsidP="0099569A">
            <w:pPr>
              <w:tabs>
                <w:tab w:val="clear" w:pos="360"/>
                <w:tab w:val="clear" w:pos="720"/>
                <w:tab w:val="clear" w:pos="1080"/>
                <w:tab w:val="clear" w:pos="1440"/>
              </w:tabs>
              <w:adjustRightInd/>
              <w:textAlignment w:val="auto"/>
            </w:pPr>
            <w:hyperlink r:id="rId278"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690850" w:rsidP="0099569A">
            <w:pPr>
              <w:tabs>
                <w:tab w:val="clear" w:pos="360"/>
                <w:tab w:val="clear" w:pos="720"/>
                <w:tab w:val="clear" w:pos="1080"/>
                <w:tab w:val="clear" w:pos="1440"/>
              </w:tabs>
              <w:adjustRightInd/>
              <w:textAlignment w:val="auto"/>
            </w:pPr>
            <w:hyperlink r:id="rId279"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80" w:history="1">
              <w:r w:rsidR="0099569A" w:rsidRPr="0099569A">
                <w:rPr>
                  <w:rStyle w:val="Hyperlink"/>
                </w:rPr>
                <w:t>Mohammed Golam Sarwer</w:t>
              </w:r>
            </w:hyperlink>
          </w:p>
          <w:p w14:paraId="78F78FDB" w14:textId="77777777" w:rsidR="0099569A" w:rsidRPr="0099569A" w:rsidRDefault="00690850" w:rsidP="0099569A">
            <w:pPr>
              <w:tabs>
                <w:tab w:val="clear" w:pos="360"/>
                <w:tab w:val="clear" w:pos="720"/>
                <w:tab w:val="clear" w:pos="1080"/>
                <w:tab w:val="clear" w:pos="1440"/>
              </w:tabs>
              <w:adjustRightInd/>
              <w:textAlignment w:val="auto"/>
            </w:pPr>
            <w:hyperlink r:id="rId281"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690850" w:rsidP="0099569A">
            <w:pPr>
              <w:tabs>
                <w:tab w:val="clear" w:pos="360"/>
                <w:tab w:val="clear" w:pos="720"/>
                <w:tab w:val="clear" w:pos="1080"/>
                <w:tab w:val="clear" w:pos="1440"/>
              </w:tabs>
              <w:adjustRightInd/>
              <w:textAlignment w:val="auto"/>
            </w:pPr>
            <w:hyperlink r:id="rId282"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83" w:history="1">
              <w:r w:rsidR="0099569A" w:rsidRPr="0099569A">
                <w:rPr>
                  <w:rStyle w:val="Hyperlink"/>
                </w:rPr>
                <w:t>Mohammed Golam Sarwer</w:t>
              </w:r>
            </w:hyperlink>
          </w:p>
          <w:p w14:paraId="11920ABC" w14:textId="77777777" w:rsidR="0099569A" w:rsidRPr="0099569A" w:rsidRDefault="00690850" w:rsidP="0099569A">
            <w:pPr>
              <w:tabs>
                <w:tab w:val="clear" w:pos="360"/>
                <w:tab w:val="clear" w:pos="720"/>
                <w:tab w:val="clear" w:pos="1080"/>
                <w:tab w:val="clear" w:pos="1440"/>
              </w:tabs>
              <w:adjustRightInd/>
              <w:textAlignment w:val="auto"/>
            </w:pPr>
            <w:hyperlink r:id="rId284"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690850" w:rsidP="0099569A">
            <w:pPr>
              <w:tabs>
                <w:tab w:val="clear" w:pos="360"/>
                <w:tab w:val="clear" w:pos="720"/>
                <w:tab w:val="clear" w:pos="1080"/>
                <w:tab w:val="clear" w:pos="1440"/>
              </w:tabs>
              <w:adjustRightInd/>
              <w:textAlignment w:val="auto"/>
            </w:pPr>
            <w:hyperlink r:id="rId285"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86" w:history="1">
              <w:r w:rsidR="0099569A" w:rsidRPr="0099569A">
                <w:rPr>
                  <w:rStyle w:val="Hyperlink"/>
                </w:rPr>
                <w:t>Nan Hu</w:t>
              </w:r>
            </w:hyperlink>
          </w:p>
          <w:p w14:paraId="40DE047C" w14:textId="77777777" w:rsidR="0099569A" w:rsidRPr="0099569A" w:rsidRDefault="00690850" w:rsidP="0099569A">
            <w:pPr>
              <w:tabs>
                <w:tab w:val="clear" w:pos="360"/>
                <w:tab w:val="clear" w:pos="720"/>
                <w:tab w:val="clear" w:pos="1080"/>
                <w:tab w:val="clear" w:pos="1440"/>
              </w:tabs>
              <w:adjustRightInd/>
              <w:textAlignment w:val="auto"/>
            </w:pPr>
            <w:hyperlink r:id="rId287"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690850" w:rsidP="0099569A">
            <w:pPr>
              <w:tabs>
                <w:tab w:val="clear" w:pos="360"/>
                <w:tab w:val="clear" w:pos="720"/>
                <w:tab w:val="clear" w:pos="1080"/>
                <w:tab w:val="clear" w:pos="1440"/>
              </w:tabs>
              <w:adjustRightInd/>
              <w:textAlignment w:val="auto"/>
            </w:pPr>
            <w:hyperlink r:id="rId288"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89" w:history="1">
              <w:r w:rsidR="0099569A" w:rsidRPr="0099569A">
                <w:rPr>
                  <w:rStyle w:val="Hyperlink"/>
                </w:rPr>
                <w:t>Nan Hu</w:t>
              </w:r>
            </w:hyperlink>
          </w:p>
          <w:p w14:paraId="1E106661" w14:textId="77777777" w:rsidR="0099569A" w:rsidRPr="0099569A" w:rsidRDefault="00690850" w:rsidP="0099569A">
            <w:pPr>
              <w:tabs>
                <w:tab w:val="clear" w:pos="360"/>
                <w:tab w:val="clear" w:pos="720"/>
                <w:tab w:val="clear" w:pos="1080"/>
                <w:tab w:val="clear" w:pos="1440"/>
              </w:tabs>
              <w:adjustRightInd/>
              <w:textAlignment w:val="auto"/>
            </w:pPr>
            <w:hyperlink r:id="rId290"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690850" w:rsidP="0099569A">
            <w:pPr>
              <w:tabs>
                <w:tab w:val="clear" w:pos="360"/>
                <w:tab w:val="clear" w:pos="720"/>
                <w:tab w:val="clear" w:pos="1080"/>
                <w:tab w:val="clear" w:pos="1440"/>
              </w:tabs>
              <w:adjustRightInd/>
              <w:textAlignment w:val="auto"/>
            </w:pPr>
            <w:hyperlink r:id="rId291"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690850"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Nan Hu</w:t>
              </w:r>
            </w:hyperlink>
          </w:p>
          <w:p w14:paraId="7875F4BF" w14:textId="77777777" w:rsidR="0099569A" w:rsidRPr="0099569A" w:rsidRDefault="00690850" w:rsidP="0099569A">
            <w:pPr>
              <w:tabs>
                <w:tab w:val="clear" w:pos="360"/>
                <w:tab w:val="clear" w:pos="720"/>
                <w:tab w:val="clear" w:pos="1080"/>
                <w:tab w:val="clear" w:pos="1440"/>
              </w:tabs>
              <w:adjustRightInd/>
              <w:textAlignment w:val="auto"/>
            </w:pPr>
            <w:hyperlink r:id="rId294"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95"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690850" w:rsidP="0099569A">
            <w:pPr>
              <w:tabs>
                <w:tab w:val="clear" w:pos="360"/>
                <w:tab w:val="clear" w:pos="720"/>
                <w:tab w:val="clear" w:pos="1080"/>
                <w:tab w:val="clear" w:pos="1440"/>
              </w:tabs>
              <w:adjustRightInd/>
              <w:textAlignment w:val="auto"/>
            </w:pPr>
            <w:hyperlink r:id="rId296"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73B4D0B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97" w:history="1">
              <w:r w:rsidR="0099569A" w:rsidRPr="0099569A">
                <w:rPr>
                  <w:rStyle w:val="Hyperlink"/>
                </w:rPr>
                <w:t>Nan Hu</w:t>
              </w:r>
            </w:hyperlink>
          </w:p>
          <w:p w14:paraId="7AB7B546" w14:textId="77777777" w:rsidR="0099569A" w:rsidRPr="0099569A" w:rsidRDefault="00690850" w:rsidP="0099569A">
            <w:pPr>
              <w:tabs>
                <w:tab w:val="clear" w:pos="360"/>
                <w:tab w:val="clear" w:pos="720"/>
                <w:tab w:val="clear" w:pos="1080"/>
                <w:tab w:val="clear" w:pos="1440"/>
              </w:tabs>
              <w:adjustRightInd/>
              <w:textAlignment w:val="auto"/>
            </w:pPr>
            <w:hyperlink r:id="rId298"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734DB34A"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299"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690850" w:rsidP="0099569A">
            <w:pPr>
              <w:tabs>
                <w:tab w:val="clear" w:pos="360"/>
                <w:tab w:val="clear" w:pos="720"/>
                <w:tab w:val="clear" w:pos="1080"/>
                <w:tab w:val="clear" w:pos="1440"/>
              </w:tabs>
              <w:adjustRightInd/>
              <w:textAlignment w:val="auto"/>
            </w:pPr>
            <w:hyperlink r:id="rId300"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01" w:history="1">
              <w:r w:rsidR="0099569A" w:rsidRPr="0099569A">
                <w:rPr>
                  <w:rStyle w:val="Hyperlink"/>
                </w:rPr>
                <w:t>Nan Hu</w:t>
              </w:r>
            </w:hyperlink>
          </w:p>
          <w:p w14:paraId="6FA94F24" w14:textId="77777777" w:rsidR="0099569A" w:rsidRPr="0099569A" w:rsidRDefault="00690850" w:rsidP="0099569A">
            <w:pPr>
              <w:tabs>
                <w:tab w:val="clear" w:pos="360"/>
                <w:tab w:val="clear" w:pos="720"/>
                <w:tab w:val="clear" w:pos="1080"/>
                <w:tab w:val="clear" w:pos="1440"/>
              </w:tabs>
              <w:adjustRightInd/>
              <w:textAlignment w:val="auto"/>
            </w:pPr>
            <w:hyperlink r:id="rId302"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690850" w:rsidP="0099569A">
            <w:pPr>
              <w:tabs>
                <w:tab w:val="clear" w:pos="360"/>
                <w:tab w:val="clear" w:pos="720"/>
                <w:tab w:val="clear" w:pos="1080"/>
                <w:tab w:val="clear" w:pos="1440"/>
              </w:tabs>
              <w:adjustRightInd/>
              <w:textAlignment w:val="auto"/>
            </w:pPr>
            <w:hyperlink r:id="rId304"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05" w:history="1">
              <w:r w:rsidR="0099569A" w:rsidRPr="0099569A">
                <w:rPr>
                  <w:rStyle w:val="Hyperlink"/>
                </w:rPr>
                <w:t>Nan Hu</w:t>
              </w:r>
            </w:hyperlink>
          </w:p>
          <w:p w14:paraId="2FE08179" w14:textId="77777777" w:rsidR="0099569A" w:rsidRPr="0099569A" w:rsidRDefault="00690850" w:rsidP="0099569A">
            <w:pPr>
              <w:tabs>
                <w:tab w:val="clear" w:pos="360"/>
                <w:tab w:val="clear" w:pos="720"/>
                <w:tab w:val="clear" w:pos="1080"/>
                <w:tab w:val="clear" w:pos="1440"/>
              </w:tabs>
              <w:adjustRightInd/>
              <w:textAlignment w:val="auto"/>
            </w:pPr>
            <w:hyperlink r:id="rId306"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07"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690850" w:rsidP="0099569A">
            <w:pPr>
              <w:tabs>
                <w:tab w:val="clear" w:pos="360"/>
                <w:tab w:val="clear" w:pos="720"/>
                <w:tab w:val="clear" w:pos="1080"/>
                <w:tab w:val="clear" w:pos="1440"/>
              </w:tabs>
              <w:adjustRightInd/>
              <w:textAlignment w:val="auto"/>
            </w:pPr>
            <w:hyperlink r:id="rId308"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690850" w:rsidP="0099569A">
            <w:pPr>
              <w:tabs>
                <w:tab w:val="clear" w:pos="360"/>
                <w:tab w:val="clear" w:pos="720"/>
                <w:tab w:val="clear" w:pos="1080"/>
                <w:tab w:val="clear" w:pos="1440"/>
              </w:tabs>
              <w:adjustRightInd/>
              <w:textAlignment w:val="auto"/>
            </w:pPr>
            <w:hyperlink r:id="rId309" w:history="1">
              <w:r w:rsidR="0099569A" w:rsidRPr="0099569A">
                <w:rPr>
                  <w:rStyle w:val="Hyperlink"/>
                </w:rPr>
                <w:t>Wenbin Yin</w:t>
              </w:r>
            </w:hyperlink>
            <w:r w:rsidR="0099569A" w:rsidRPr="0099569A">
              <w:t> </w:t>
            </w:r>
          </w:p>
          <w:p w14:paraId="30A23DF4" w14:textId="77777777" w:rsidR="0099569A" w:rsidRPr="0099569A" w:rsidRDefault="00690850" w:rsidP="0099569A">
            <w:pPr>
              <w:tabs>
                <w:tab w:val="clear" w:pos="360"/>
                <w:tab w:val="clear" w:pos="720"/>
                <w:tab w:val="clear" w:pos="1080"/>
                <w:tab w:val="clear" w:pos="1440"/>
              </w:tabs>
              <w:adjustRightInd/>
              <w:textAlignment w:val="auto"/>
            </w:pPr>
            <w:hyperlink r:id="rId310"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690850" w:rsidP="0099569A">
            <w:pPr>
              <w:tabs>
                <w:tab w:val="clear" w:pos="360"/>
                <w:tab w:val="clear" w:pos="720"/>
                <w:tab w:val="clear" w:pos="1080"/>
                <w:tab w:val="clear" w:pos="1440"/>
              </w:tabs>
              <w:adjustRightInd/>
              <w:textAlignment w:val="auto"/>
            </w:pPr>
            <w:hyperlink r:id="rId311"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12" w:history="1">
              <w:r w:rsidR="0099569A" w:rsidRPr="0099569A">
                <w:rPr>
                  <w:rStyle w:val="Hyperlink"/>
                </w:rPr>
                <w:t>Wenbin Yin</w:t>
              </w:r>
            </w:hyperlink>
          </w:p>
          <w:p w14:paraId="409E303B" w14:textId="77777777" w:rsidR="0099569A" w:rsidRPr="0099569A" w:rsidRDefault="00690850" w:rsidP="0099569A">
            <w:pPr>
              <w:tabs>
                <w:tab w:val="clear" w:pos="360"/>
                <w:tab w:val="clear" w:pos="720"/>
                <w:tab w:val="clear" w:pos="1080"/>
                <w:tab w:val="clear" w:pos="1440"/>
              </w:tabs>
              <w:adjustRightInd/>
              <w:textAlignment w:val="auto"/>
            </w:pPr>
            <w:hyperlink r:id="rId313"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690850" w:rsidP="0099569A">
            <w:pPr>
              <w:tabs>
                <w:tab w:val="clear" w:pos="360"/>
                <w:tab w:val="clear" w:pos="720"/>
                <w:tab w:val="clear" w:pos="1080"/>
                <w:tab w:val="clear" w:pos="1440"/>
              </w:tabs>
              <w:adjustRightInd/>
              <w:textAlignment w:val="auto"/>
            </w:pPr>
            <w:hyperlink r:id="rId314"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15"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690850" w:rsidP="0099569A">
            <w:pPr>
              <w:tabs>
                <w:tab w:val="clear" w:pos="360"/>
                <w:tab w:val="clear" w:pos="720"/>
                <w:tab w:val="clear" w:pos="1080"/>
                <w:tab w:val="clear" w:pos="1440"/>
              </w:tabs>
              <w:adjustRightInd/>
              <w:textAlignment w:val="auto"/>
            </w:pPr>
            <w:hyperlink r:id="rId316" w:history="1">
              <w:r w:rsidR="0099569A" w:rsidRPr="0099569A">
                <w:rPr>
                  <w:rStyle w:val="Hyperlink"/>
                </w:rPr>
                <w:t>Nan Hu</w:t>
              </w:r>
            </w:hyperlink>
          </w:p>
          <w:p w14:paraId="0D94618F" w14:textId="77777777" w:rsidR="0099569A" w:rsidRPr="0099569A" w:rsidRDefault="00690850" w:rsidP="0099569A">
            <w:pPr>
              <w:tabs>
                <w:tab w:val="clear" w:pos="360"/>
                <w:tab w:val="clear" w:pos="720"/>
                <w:tab w:val="clear" w:pos="1080"/>
                <w:tab w:val="clear" w:pos="1440"/>
              </w:tabs>
              <w:adjustRightInd/>
              <w:textAlignment w:val="auto"/>
            </w:pPr>
            <w:hyperlink r:id="rId317"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690850" w:rsidP="0099569A">
            <w:pPr>
              <w:tabs>
                <w:tab w:val="clear" w:pos="360"/>
                <w:tab w:val="clear" w:pos="720"/>
                <w:tab w:val="clear" w:pos="1080"/>
                <w:tab w:val="clear" w:pos="1440"/>
              </w:tabs>
              <w:adjustRightInd/>
              <w:textAlignment w:val="auto"/>
            </w:pPr>
            <w:hyperlink r:id="rId318"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19"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690850" w:rsidP="0099569A">
            <w:pPr>
              <w:tabs>
                <w:tab w:val="clear" w:pos="360"/>
                <w:tab w:val="clear" w:pos="720"/>
                <w:tab w:val="clear" w:pos="1080"/>
                <w:tab w:val="clear" w:pos="1440"/>
              </w:tabs>
              <w:adjustRightInd/>
              <w:textAlignment w:val="auto"/>
            </w:pPr>
            <w:hyperlink r:id="rId320" w:history="1">
              <w:r w:rsidR="0099569A" w:rsidRPr="0099569A">
                <w:rPr>
                  <w:rStyle w:val="Hyperlink"/>
                </w:rPr>
                <w:t>Nan Hu</w:t>
              </w:r>
            </w:hyperlink>
          </w:p>
          <w:p w14:paraId="209994B7" w14:textId="77777777" w:rsidR="0099569A" w:rsidRPr="0099569A" w:rsidRDefault="00690850" w:rsidP="0099569A">
            <w:pPr>
              <w:tabs>
                <w:tab w:val="clear" w:pos="360"/>
                <w:tab w:val="clear" w:pos="720"/>
                <w:tab w:val="clear" w:pos="1080"/>
                <w:tab w:val="clear" w:pos="1440"/>
              </w:tabs>
              <w:adjustRightInd/>
              <w:textAlignment w:val="auto"/>
            </w:pPr>
            <w:hyperlink r:id="rId321"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690850" w:rsidP="0099569A">
            <w:pPr>
              <w:tabs>
                <w:tab w:val="clear" w:pos="360"/>
                <w:tab w:val="clear" w:pos="720"/>
                <w:tab w:val="clear" w:pos="1080"/>
                <w:tab w:val="clear" w:pos="1440"/>
              </w:tabs>
              <w:adjustRightInd/>
              <w:textAlignment w:val="auto"/>
            </w:pPr>
            <w:hyperlink r:id="rId322"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23"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690850" w:rsidP="0099569A">
            <w:pPr>
              <w:tabs>
                <w:tab w:val="clear" w:pos="360"/>
                <w:tab w:val="clear" w:pos="720"/>
                <w:tab w:val="clear" w:pos="1080"/>
                <w:tab w:val="clear" w:pos="1440"/>
              </w:tabs>
              <w:adjustRightInd/>
              <w:textAlignment w:val="auto"/>
            </w:pPr>
            <w:hyperlink r:id="rId324" w:history="1">
              <w:r w:rsidR="0099569A" w:rsidRPr="0099569A">
                <w:rPr>
                  <w:rStyle w:val="Hyperlink"/>
                </w:rPr>
                <w:t>Nan Hu</w:t>
              </w:r>
            </w:hyperlink>
          </w:p>
          <w:p w14:paraId="2EF16E32" w14:textId="77777777" w:rsidR="0099569A" w:rsidRPr="0099569A" w:rsidRDefault="00690850" w:rsidP="0099569A">
            <w:pPr>
              <w:tabs>
                <w:tab w:val="clear" w:pos="360"/>
                <w:tab w:val="clear" w:pos="720"/>
                <w:tab w:val="clear" w:pos="1080"/>
                <w:tab w:val="clear" w:pos="1440"/>
              </w:tabs>
              <w:adjustRightInd/>
              <w:textAlignment w:val="auto"/>
            </w:pPr>
            <w:hyperlink r:id="rId325"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690850" w:rsidP="0099569A">
            <w:pPr>
              <w:tabs>
                <w:tab w:val="clear" w:pos="360"/>
                <w:tab w:val="clear" w:pos="720"/>
                <w:tab w:val="clear" w:pos="1080"/>
                <w:tab w:val="clear" w:pos="1440"/>
              </w:tabs>
              <w:adjustRightInd/>
              <w:textAlignment w:val="auto"/>
            </w:pPr>
            <w:hyperlink r:id="rId326"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27"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690850" w:rsidP="0099569A">
            <w:pPr>
              <w:tabs>
                <w:tab w:val="clear" w:pos="360"/>
                <w:tab w:val="clear" w:pos="720"/>
                <w:tab w:val="clear" w:pos="1080"/>
                <w:tab w:val="clear" w:pos="1440"/>
              </w:tabs>
              <w:adjustRightInd/>
              <w:textAlignment w:val="auto"/>
            </w:pPr>
            <w:hyperlink r:id="rId328" w:history="1">
              <w:r w:rsidR="0099569A" w:rsidRPr="0099569A">
                <w:rPr>
                  <w:rStyle w:val="Hyperlink"/>
                </w:rPr>
                <w:t>Nan Hu</w:t>
              </w:r>
            </w:hyperlink>
          </w:p>
          <w:p w14:paraId="759DE89B" w14:textId="77777777" w:rsidR="0099569A" w:rsidRPr="0099569A" w:rsidRDefault="00690850" w:rsidP="0099569A">
            <w:pPr>
              <w:tabs>
                <w:tab w:val="clear" w:pos="360"/>
                <w:tab w:val="clear" w:pos="720"/>
                <w:tab w:val="clear" w:pos="1080"/>
                <w:tab w:val="clear" w:pos="1440"/>
              </w:tabs>
              <w:adjustRightInd/>
              <w:textAlignment w:val="auto"/>
            </w:pPr>
            <w:hyperlink r:id="rId329"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30"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690850" w:rsidP="0099569A">
            <w:pPr>
              <w:tabs>
                <w:tab w:val="clear" w:pos="360"/>
                <w:tab w:val="clear" w:pos="720"/>
                <w:tab w:val="clear" w:pos="1080"/>
                <w:tab w:val="clear" w:pos="1440"/>
              </w:tabs>
              <w:adjustRightInd/>
              <w:textAlignment w:val="auto"/>
            </w:pPr>
            <w:hyperlink r:id="rId331"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690850" w:rsidP="0099569A">
            <w:pPr>
              <w:tabs>
                <w:tab w:val="clear" w:pos="360"/>
                <w:tab w:val="clear" w:pos="720"/>
                <w:tab w:val="clear" w:pos="1080"/>
                <w:tab w:val="clear" w:pos="1440"/>
              </w:tabs>
              <w:adjustRightInd/>
              <w:textAlignment w:val="auto"/>
            </w:pPr>
            <w:hyperlink r:id="rId332"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690850" w:rsidP="0099569A">
            <w:pPr>
              <w:tabs>
                <w:tab w:val="clear" w:pos="360"/>
                <w:tab w:val="clear" w:pos="720"/>
                <w:tab w:val="clear" w:pos="1080"/>
                <w:tab w:val="clear" w:pos="1440"/>
              </w:tabs>
              <w:adjustRightInd/>
              <w:textAlignment w:val="auto"/>
              <w:rPr>
                <w:u w:val="single"/>
              </w:rPr>
            </w:pPr>
            <w:hyperlink r:id="rId333"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690850" w:rsidP="0099569A">
            <w:pPr>
              <w:tabs>
                <w:tab w:val="clear" w:pos="360"/>
                <w:tab w:val="clear" w:pos="720"/>
                <w:tab w:val="clear" w:pos="1080"/>
                <w:tab w:val="clear" w:pos="1440"/>
              </w:tabs>
              <w:adjustRightInd/>
              <w:textAlignment w:val="auto"/>
            </w:pPr>
            <w:hyperlink r:id="rId334"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Ericsson</w:t>
            </w:r>
          </w:p>
          <w:p w14:paraId="3E55E76B" w14:textId="77777777" w:rsidR="0099569A" w:rsidRPr="0099569A" w:rsidRDefault="00690850" w:rsidP="0099569A">
            <w:pPr>
              <w:tabs>
                <w:tab w:val="clear" w:pos="360"/>
                <w:tab w:val="clear" w:pos="720"/>
                <w:tab w:val="clear" w:pos="1080"/>
                <w:tab w:val="clear" w:pos="1440"/>
              </w:tabs>
              <w:adjustRightInd/>
              <w:textAlignment w:val="auto"/>
            </w:pPr>
            <w:hyperlink r:id="rId335"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5pt;height:116.25pt;mso-width-percent:0;mso-height-percent:0;mso-width-percent:0;mso-height-percent:0" o:ole="">
                  <v:imagedata r:id="rId336" o:title=""/>
                </v:shape>
                <o:OLEObject Type="Embed" ProgID="Visio.Drawing.15" ShapeID="_x0000_i1028" DrawAspect="Content" ObjectID="_1695569294" r:id="rId337"/>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5pt;height:118.15pt;mso-width-percent:0;mso-height-percent:0;mso-width-percent:0;mso-height-percent:0" o:ole="">
                  <v:imagedata r:id="rId338" o:title=""/>
                </v:shape>
                <o:OLEObject Type="Embed" ProgID="Visio.Drawing.15" ShapeID="_x0000_i1029" DrawAspect="Content" ObjectID="_1695569295" r:id="rId339"/>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5pt;height:127.15pt;mso-width-percent:0;mso-height-percent:0;mso-width-percent:0;mso-height-percent:0" o:ole="">
                  <v:imagedata r:id="rId340" o:title=""/>
                </v:shape>
                <o:OLEObject Type="Embed" ProgID="Visio.Drawing.15" ShapeID="_x0000_i1030" DrawAspect="Content" ObjectID="_1695569296" r:id="rId341"/>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5pt;height:129.75pt;mso-width-percent:0;mso-height-percent:0;mso-width-percent:0;mso-height-percent:0" o:ole="">
                  <v:imagedata r:id="rId342" o:title=""/>
                </v:shape>
                <o:OLEObject Type="Embed" ProgID="Visio.Drawing.15" ShapeID="_x0000_i1031" DrawAspect="Content" ObjectID="_1695569297" r:id="rId343"/>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336"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336"/>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25pt;height:118.5pt;mso-width-percent:0;mso-height-percent:0;mso-width-percent:0;mso-height-percent:0" o:ole="">
                  <v:imagedata r:id="rId344" o:title=""/>
                </v:shape>
                <o:OLEObject Type="Embed" ProgID="Visio.Drawing.15" ShapeID="_x0000_i1032" DrawAspect="Content" ObjectID="_1695569298" r:id="rId345"/>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15pt;height:118.5pt;mso-width-percent:0;mso-height-percent:0;mso-width-percent:0;mso-height-percent:0" o:ole="">
                  <v:imagedata r:id="rId346" o:title=""/>
                </v:shape>
                <o:OLEObject Type="Embed" ProgID="Visio.Drawing.15" ShapeID="_x0000_i1033" DrawAspect="Content" ObjectID="_1695569299" r:id="rId347"/>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65pt;height:127.5pt;mso-width-percent:0;mso-height-percent:0;mso-width-percent:0;mso-height-percent:0" o:ole="">
                  <v:imagedata r:id="rId348" o:title=""/>
                </v:shape>
                <o:OLEObject Type="Embed" ProgID="Visio.Drawing.15" ShapeID="_x0000_i1034" DrawAspect="Content" ObjectID="_1695569300" r:id="rId349"/>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15pt;height:130.5pt;mso-width-percent:0;mso-height-percent:0;mso-width-percent:0;mso-height-percent:0" o:ole="">
                  <v:imagedata r:id="rId350" o:title=""/>
                </v:shape>
                <o:OLEObject Type="Embed" ProgID="Visio.Drawing.15" ShapeID="_x0000_i1035" DrawAspect="Content" ObjectID="_1695569301" r:id="rId351"/>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337"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337"/>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lastRenderedPageBreak/>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1BA92C88" w:rsidR="001461A7" w:rsidRDefault="001461A7" w:rsidP="0099569A">
      <w:r w:rsidRPr="00BA5696">
        <w:rPr>
          <w:highlight w:val="yellow"/>
        </w:rPr>
        <w:t>Revisit</w:t>
      </w:r>
      <w:r>
        <w:t xml:space="preserve"> after the cross-check of X0144 is finalized, and results on 1.4 (combination UQT/ABT) and ABT LD are available.</w:t>
      </w:r>
    </w:p>
    <w:p w14:paraId="08954DED" w14:textId="065353A7" w:rsidR="001F6A37" w:rsidRDefault="001461A7" w:rsidP="0099569A">
      <w:r>
        <w:t>}</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690850" w:rsidP="0099569A">
      <w:pPr>
        <w:rPr>
          <w:b/>
          <w:bCs/>
        </w:rPr>
      </w:pPr>
      <w:bookmarkStart w:id="338" w:name="_Ref84020604"/>
      <w:bookmarkStart w:id="339" w:name="_Ref75858126"/>
      <w:bookmarkStart w:id="340"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4" o:title="" cropbottom="55773f" cropright="47088f"/>
            <w10:wrap type="square" side="right"/>
          </v:shape>
          <o:OLEObject Type="Embed" ProgID="Visio.Drawing.15" ShapeID="_x0000_s1026" DrawAspect="Content" ObjectID="_1695569303" r:id="rId355"/>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338"/>
      <w:r w:rsidR="0099569A" w:rsidRPr="0099569A">
        <w:rPr>
          <w:b/>
          <w:bCs/>
        </w:rPr>
        <w:t>. The block division for angular modes</w:t>
      </w:r>
    </w:p>
    <w:p w14:paraId="23D34FDA" w14:textId="77777777" w:rsidR="0099569A" w:rsidRPr="0099569A" w:rsidRDefault="0099569A" w:rsidP="0099569A">
      <w:pPr>
        <w:rPr>
          <w:i/>
          <w:iCs/>
        </w:rPr>
      </w:pPr>
      <w:bookmarkStart w:id="341" w:name="_Ref75858336"/>
      <w:bookmarkEnd w:id="339"/>
      <w:bookmarkEnd w:id="340"/>
      <w:r w:rsidRPr="0099569A">
        <w:t>The (wIntra, wInter) for different sub-blocks are derived as follows.</w:t>
      </w:r>
      <w:bookmarkEnd w:id="341"/>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lastRenderedPageBreak/>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6">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342" w:name="_Ref84021772"/>
      <w:r w:rsidRPr="0099569A">
        <w:t xml:space="preserve">Figure </w:t>
      </w:r>
      <w:fldSimple w:instr=" SEQ Figure \* ARABIC ">
        <w:r w:rsidRPr="0099569A">
          <w:t>4</w:t>
        </w:r>
      </w:fldSimple>
      <w:bookmarkEnd w:id="342"/>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lastRenderedPageBreak/>
        <w:t>Question on 3.1: How large is the gain due to subblock adaptation of weights? Answer: There is some gain, and complexity increase is marginal.</w:t>
      </w:r>
    </w:p>
    <w:p w14:paraId="68DA9ED5" w14:textId="349100C7" w:rsidR="00B636EA" w:rsidRDefault="00EC664C" w:rsidP="0099569A">
      <w:r>
        <w:t xml:space="preserve">It is also mentioned that there are EE3.1 related </w:t>
      </w:r>
      <w:proofErr w:type="gramStart"/>
      <w:r>
        <w:t>contributions</w:t>
      </w:r>
      <w:proofErr w:type="gramEnd"/>
      <w:r>
        <w:t xml:space="preserve"> which improve performance. </w:t>
      </w:r>
      <w:r w:rsidRPr="00BA5696">
        <w:rPr>
          <w:highlight w:val="yellow"/>
        </w:rPr>
        <w:t>Revisit</w:t>
      </w:r>
      <w:r w:rsidR="001404DA">
        <w:t xml:space="preserve"> after review of those contributions.</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60"/>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343" w:name="_Ref84229560"/>
      <w:r w:rsidRPr="0099569A">
        <w:t xml:space="preserve">Figure </w:t>
      </w:r>
      <w:fldSimple w:instr=" SEQ Figure \* ARABIC ">
        <w:r w:rsidRPr="0099569A">
          <w:t>5</w:t>
        </w:r>
      </w:fldSimple>
      <w:bookmarkEnd w:id="343"/>
      <w:r w:rsidRPr="0099569A">
        <w:t>. Chroma bilateral filter</w:t>
      </w:r>
    </w:p>
    <w:p w14:paraId="337DBBAA" w14:textId="77777777" w:rsidR="0099569A" w:rsidRPr="0099569A" w:rsidRDefault="0099569A" w:rsidP="0099569A">
      <w:r w:rsidRPr="0099569A">
        <w:lastRenderedPageBreak/>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344" w:name="_Ref84230101"/>
      <w:r w:rsidRPr="0099569A">
        <w:t xml:space="preserve">Figure </w:t>
      </w:r>
      <w:fldSimple w:instr=" SEQ Figure \* ARABIC ">
        <w:r w:rsidRPr="0099569A">
          <w:t>6</w:t>
        </w:r>
      </w:fldSimple>
      <w:bookmarkEnd w:id="344"/>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345" w:name="_Ref84230472"/>
      <w:r w:rsidRPr="0099569A">
        <w:t xml:space="preserve">Figure </w:t>
      </w:r>
      <w:fldSimple w:instr=" SEQ Figure \* ARABIC ">
        <w:r w:rsidRPr="0099569A">
          <w:t>7</w:t>
        </w:r>
      </w:fldSimple>
      <w:bookmarkEnd w:id="345"/>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lastRenderedPageBreak/>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3"/>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346" w:name="_Ref84230761"/>
      <w:r w:rsidRPr="0099569A">
        <w:t xml:space="preserve">Figure </w:t>
      </w:r>
      <w:fldSimple w:instr=" SEQ Figure \* ARABIC ">
        <w:r w:rsidRPr="0099569A">
          <w:t>7</w:t>
        </w:r>
      </w:fldSimple>
      <w:bookmarkEnd w:id="346"/>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lastRenderedPageBreak/>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lastRenderedPageBreak/>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690850" w:rsidP="00C13962">
      <w:pPr>
        <w:pStyle w:val="berschrift9"/>
        <w:rPr>
          <w:rFonts w:eastAsia="Times New Roman"/>
          <w:szCs w:val="24"/>
          <w:lang w:val="en-CA"/>
        </w:rPr>
      </w:pPr>
      <w:hyperlink r:id="rId368"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690850"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690850" w:rsidP="00C13962">
      <w:pPr>
        <w:pStyle w:val="berschrift9"/>
        <w:rPr>
          <w:rFonts w:eastAsia="Times New Roman"/>
          <w:szCs w:val="24"/>
          <w:lang w:val="en-CA"/>
        </w:rPr>
      </w:pPr>
      <w:hyperlink r:id="rId370"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690850" w:rsidP="00C13962">
      <w:pPr>
        <w:pStyle w:val="berschrift9"/>
        <w:rPr>
          <w:rFonts w:eastAsia="Times New Roman"/>
          <w:szCs w:val="24"/>
          <w:lang w:val="en-CA"/>
        </w:rPr>
      </w:pPr>
      <w:hyperlink r:id="rId371"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690850"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690850"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690850"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690850"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690850"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690850"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690850" w:rsidP="00C13962">
      <w:pPr>
        <w:pStyle w:val="berschrift9"/>
        <w:rPr>
          <w:rFonts w:eastAsia="Times New Roman"/>
          <w:szCs w:val="24"/>
          <w:lang w:val="en-CA"/>
        </w:rPr>
      </w:pPr>
      <w:hyperlink r:id="rId378"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690850" w:rsidP="00C13962">
      <w:pPr>
        <w:pStyle w:val="berschrift9"/>
        <w:rPr>
          <w:rFonts w:eastAsia="Times New Roman"/>
          <w:szCs w:val="24"/>
          <w:lang w:val="en-CA"/>
        </w:rPr>
      </w:pPr>
      <w:hyperlink r:id="rId379"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690850" w:rsidP="00BA5696">
      <w:pPr>
        <w:pStyle w:val="berschrift9"/>
        <w:rPr>
          <w:rFonts w:eastAsia="Times New Roman"/>
          <w:szCs w:val="24"/>
          <w:lang w:eastAsia="en-DE"/>
        </w:rPr>
      </w:pPr>
      <w:hyperlink r:id="rId380"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81"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690850" w:rsidP="00C13962">
      <w:pPr>
        <w:pStyle w:val="berschrift9"/>
        <w:rPr>
          <w:rFonts w:eastAsia="Times New Roman"/>
          <w:szCs w:val="24"/>
          <w:lang w:val="en-CA"/>
        </w:rPr>
      </w:pPr>
      <w:hyperlink r:id="rId382"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7C4C9B5A" w:rsidR="00C13962" w:rsidRDefault="00C13962" w:rsidP="00C13962"/>
    <w:p w14:paraId="2F68F5AE" w14:textId="295B7932" w:rsidR="00147735" w:rsidRPr="00AE71DB" w:rsidRDefault="00690850" w:rsidP="0000676B">
      <w:pPr>
        <w:pStyle w:val="berschrift9"/>
        <w:rPr>
          <w:rFonts w:eastAsia="Times New Roman"/>
          <w:szCs w:val="24"/>
          <w:lang w:val="en-CA" w:eastAsia="en-DE"/>
        </w:rPr>
      </w:pPr>
      <w:hyperlink r:id="rId383"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347"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347"/>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690850" w:rsidP="00C13962">
      <w:pPr>
        <w:pStyle w:val="berschrift9"/>
        <w:rPr>
          <w:rFonts w:eastAsia="Times New Roman"/>
          <w:szCs w:val="24"/>
          <w:lang w:val="en-CA"/>
        </w:rPr>
      </w:pPr>
      <w:hyperlink r:id="rId384"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1D9E68CC"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p>
    <w:p w14:paraId="75EF11C4" w14:textId="03510D69" w:rsidR="00C13962" w:rsidRDefault="00E8799E" w:rsidP="00C13962">
      <w:r w:rsidRPr="0000676B">
        <w:rPr>
          <w:highlight w:val="yellow"/>
        </w:rPr>
        <w:t>Revisit</w:t>
      </w:r>
      <w:r>
        <w:t xml:space="preserve"> after results are complete and cross-checked.</w:t>
      </w:r>
    </w:p>
    <w:p w14:paraId="519C6885" w14:textId="77777777" w:rsidR="004D2AD7" w:rsidRPr="00AE71DB" w:rsidRDefault="00690850" w:rsidP="0000676B">
      <w:pPr>
        <w:pStyle w:val="berschrift9"/>
        <w:rPr>
          <w:rFonts w:eastAsia="Times New Roman"/>
          <w:szCs w:val="24"/>
          <w:lang w:val="en-CA" w:eastAsia="en-DE"/>
        </w:rPr>
      </w:pPr>
      <w:hyperlink r:id="rId385"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690850" w:rsidP="00C13962">
      <w:pPr>
        <w:pStyle w:val="berschrift9"/>
        <w:rPr>
          <w:rFonts w:eastAsia="Times New Roman"/>
          <w:szCs w:val="24"/>
          <w:lang w:val="en-CA"/>
        </w:rPr>
      </w:pPr>
      <w:hyperlink r:id="rId386"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690850" w:rsidP="00BA5696">
      <w:pPr>
        <w:pStyle w:val="berschrift9"/>
        <w:rPr>
          <w:rFonts w:eastAsia="Times New Roman"/>
          <w:szCs w:val="24"/>
          <w:lang w:eastAsia="en-DE"/>
        </w:rPr>
      </w:pPr>
      <w:hyperlink r:id="rId387"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8"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690850" w:rsidP="00C13962">
      <w:pPr>
        <w:pStyle w:val="berschrift9"/>
        <w:rPr>
          <w:rFonts w:eastAsia="Times New Roman"/>
          <w:szCs w:val="24"/>
          <w:lang w:val="en-CA"/>
        </w:rPr>
      </w:pPr>
      <w:hyperlink r:id="rId389"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690850" w:rsidP="00C13962">
      <w:pPr>
        <w:pStyle w:val="berschrift9"/>
        <w:rPr>
          <w:rFonts w:eastAsia="Times New Roman"/>
          <w:szCs w:val="24"/>
          <w:lang w:val="en-CA"/>
        </w:rPr>
      </w:pPr>
      <w:hyperlink r:id="rId390"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690850" w:rsidP="00BA5696">
      <w:pPr>
        <w:pStyle w:val="berschrift9"/>
        <w:rPr>
          <w:rFonts w:eastAsia="Times New Roman"/>
          <w:szCs w:val="24"/>
          <w:lang w:eastAsia="en-DE"/>
        </w:rPr>
      </w:pPr>
      <w:hyperlink r:id="rId391"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2"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690850" w:rsidP="00C13962">
      <w:pPr>
        <w:pStyle w:val="berschrift9"/>
        <w:rPr>
          <w:rFonts w:eastAsia="Times New Roman"/>
          <w:szCs w:val="24"/>
          <w:lang w:val="en-CA"/>
        </w:rPr>
      </w:pPr>
      <w:hyperlink r:id="rId393"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 xml:space="preserve">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w:t>
      </w:r>
      <w:r w:rsidRPr="009962FE">
        <w:rPr>
          <w:rFonts w:eastAsia="PMingLiU"/>
          <w:lang w:val="en-CA"/>
        </w:rPr>
        <w:lastRenderedPageBreak/>
        <w:t>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690850" w:rsidP="00BA5696">
      <w:pPr>
        <w:pStyle w:val="berschrift9"/>
        <w:rPr>
          <w:rFonts w:eastAsia="Times New Roman"/>
          <w:szCs w:val="24"/>
          <w:lang w:eastAsia="en-DE"/>
        </w:rPr>
      </w:pPr>
      <w:hyperlink r:id="rId394"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5"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690850" w:rsidP="00C13962">
      <w:pPr>
        <w:pStyle w:val="berschrift9"/>
        <w:rPr>
          <w:rFonts w:eastAsia="Times New Roman"/>
          <w:szCs w:val="24"/>
          <w:lang w:val="en-CA"/>
        </w:rPr>
      </w:pPr>
      <w:hyperlink r:id="rId396"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690850" w:rsidP="005A1263">
      <w:pPr>
        <w:pStyle w:val="berschrift9"/>
        <w:rPr>
          <w:rFonts w:eastAsia="Times New Roman"/>
          <w:szCs w:val="24"/>
          <w:lang w:val="en-CA" w:eastAsia="en-DE"/>
        </w:rPr>
      </w:pPr>
      <w:hyperlink r:id="rId397"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690850" w:rsidP="00622874">
      <w:pPr>
        <w:pStyle w:val="berschrift9"/>
        <w:rPr>
          <w:rFonts w:eastAsia="Times New Roman"/>
          <w:szCs w:val="24"/>
          <w:lang w:val="en-CA" w:eastAsia="en-DE"/>
        </w:rPr>
      </w:pPr>
      <w:hyperlink r:id="rId398"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9"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690850" w:rsidP="00C13962">
      <w:pPr>
        <w:pStyle w:val="berschrift9"/>
        <w:rPr>
          <w:rFonts w:eastAsia="Times New Roman"/>
          <w:szCs w:val="24"/>
          <w:lang w:val="en-CA"/>
        </w:rPr>
      </w:pPr>
      <w:hyperlink r:id="rId400"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lastRenderedPageBreak/>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690850" w:rsidP="00622874">
      <w:pPr>
        <w:pStyle w:val="berschrift9"/>
        <w:rPr>
          <w:rFonts w:eastAsia="Times New Roman"/>
          <w:szCs w:val="24"/>
          <w:lang w:val="en-CA" w:eastAsia="en-DE"/>
        </w:rPr>
      </w:pPr>
      <w:hyperlink r:id="rId401"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690850" w:rsidP="00C13962">
      <w:pPr>
        <w:pStyle w:val="berschrift9"/>
        <w:rPr>
          <w:rFonts w:eastAsia="Times New Roman"/>
          <w:szCs w:val="24"/>
          <w:lang w:val="en-CA"/>
        </w:rPr>
      </w:pPr>
      <w:hyperlink r:id="rId402"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067080CF" w14:textId="52EB8684" w:rsidR="00EE5E40" w:rsidRDefault="00EE5E40" w:rsidP="00C13962">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proofErr w:type="gramStart"/>
      <w:r>
        <w:t>).</w:t>
      </w:r>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690850"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690850" w:rsidP="00847362">
      <w:pPr>
        <w:pStyle w:val="berschrift9"/>
        <w:rPr>
          <w:rFonts w:eastAsia="Times New Roman"/>
          <w:szCs w:val="24"/>
          <w:lang w:val="en-US" w:eastAsia="en-DE"/>
        </w:rPr>
      </w:pPr>
      <w:hyperlink r:id="rId404"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690850" w:rsidP="00C13962">
      <w:pPr>
        <w:pStyle w:val="berschrift9"/>
        <w:rPr>
          <w:rFonts w:eastAsia="Times New Roman"/>
          <w:szCs w:val="24"/>
          <w:lang w:val="en-CA"/>
        </w:rPr>
      </w:pPr>
      <w:hyperlink r:id="rId405"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lastRenderedPageBreak/>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690850" w:rsidP="0000676B">
      <w:pPr>
        <w:pStyle w:val="berschrift9"/>
        <w:rPr>
          <w:rFonts w:eastAsia="Times New Roman"/>
          <w:szCs w:val="24"/>
          <w:lang w:val="en-CA" w:eastAsia="en-DE"/>
        </w:rPr>
      </w:pPr>
      <w:hyperlink r:id="rId406"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690850" w:rsidP="00C13962">
      <w:pPr>
        <w:pStyle w:val="berschrift9"/>
        <w:rPr>
          <w:rFonts w:eastAsia="Times New Roman"/>
          <w:szCs w:val="24"/>
          <w:lang w:val="en-CA"/>
        </w:rPr>
      </w:pPr>
      <w:hyperlink r:id="rId407"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690850" w:rsidP="000623B5">
      <w:pPr>
        <w:pStyle w:val="berschrift9"/>
        <w:rPr>
          <w:rFonts w:eastAsia="Times New Roman"/>
          <w:szCs w:val="24"/>
          <w:lang w:val="en-CA" w:eastAsia="en-DE"/>
        </w:rPr>
      </w:pPr>
      <w:hyperlink r:id="rId408"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690850" w:rsidP="00C13962">
      <w:pPr>
        <w:pStyle w:val="berschrift9"/>
        <w:rPr>
          <w:rFonts w:eastAsia="Times New Roman"/>
          <w:szCs w:val="24"/>
          <w:lang w:val="en-CA"/>
        </w:rPr>
      </w:pPr>
      <w:hyperlink r:id="rId409"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690850" w:rsidP="0000676B">
      <w:pPr>
        <w:pStyle w:val="berschrift9"/>
        <w:rPr>
          <w:rFonts w:eastAsia="Times New Roman"/>
          <w:szCs w:val="24"/>
          <w:lang w:val="en-CA" w:eastAsia="en-DE"/>
        </w:rPr>
      </w:pPr>
      <w:hyperlink r:id="rId410"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690850" w:rsidP="00C13962">
      <w:pPr>
        <w:pStyle w:val="berschrift9"/>
        <w:rPr>
          <w:rFonts w:eastAsia="Times New Roman"/>
          <w:szCs w:val="24"/>
          <w:lang w:val="en-CA"/>
        </w:rPr>
      </w:pPr>
      <w:hyperlink r:id="rId411"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w:t>
      </w:r>
      <w:proofErr w:type="gramStart"/>
      <w:r>
        <w:t>0.xx</w:t>
      </w:r>
      <w:proofErr w:type="gramEnd"/>
      <w:r>
        <w:t>%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w:t>
      </w:r>
      <w:proofErr w:type="gramStart"/>
      <w:r>
        <w:t>0.xx</w:t>
      </w:r>
      <w:proofErr w:type="gramEnd"/>
      <w:r>
        <w:t>% (Y), -0.xx% (U), -0.xx% (V), 100% (EncT), 10x% (DecT)</w:t>
      </w:r>
    </w:p>
    <w:p w14:paraId="396A1A91" w14:textId="352584F2" w:rsidR="00592D6E" w:rsidRDefault="00592D6E" w:rsidP="00592D6E">
      <w:proofErr w:type="gramStart"/>
      <w:r>
        <w:t>Basically</w:t>
      </w:r>
      <w:proofErr w:type="gramEnd"/>
      <w:r>
        <w:t xml:space="preserve"> included in 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690850" w:rsidP="00C13962">
      <w:pPr>
        <w:pStyle w:val="berschrift9"/>
        <w:rPr>
          <w:rFonts w:eastAsia="Times New Roman"/>
          <w:szCs w:val="24"/>
          <w:lang w:val="en-CA"/>
        </w:rPr>
      </w:pPr>
      <w:hyperlink r:id="rId412"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32A256C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1, only intermediate results are attached in the simulation results section.</w:t>
      </w:r>
    </w:p>
    <w:p w14:paraId="18E8E02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2, the simulation results are added.</w:t>
      </w:r>
    </w:p>
    <w:p w14:paraId="38EAE373"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3, the partial supplemental result </w:t>
      </w:r>
      <w:proofErr w:type="gramStart"/>
      <w:r w:rsidRPr="00243BFB">
        <w:rPr>
          <w:rFonts w:eastAsia="Batang"/>
          <w:lang w:val="en-CA" w:eastAsia="ja-JP"/>
        </w:rPr>
        <w:t>are</w:t>
      </w:r>
      <w:proofErr w:type="gramEnd"/>
      <w:r w:rsidRPr="00243BFB">
        <w:rPr>
          <w:rFonts w:eastAsia="Batang"/>
          <w:lang w:val="en-CA" w:eastAsia="ja-JP"/>
        </w:rPr>
        <w:t xml:space="preserve"> attached</w:t>
      </w:r>
    </w:p>
    <w:p w14:paraId="2624729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4, presentation deck </w:t>
      </w:r>
      <w:proofErr w:type="gramStart"/>
      <w:r w:rsidRPr="00243BFB">
        <w:rPr>
          <w:rFonts w:eastAsia="Batang"/>
          <w:lang w:val="en-CA" w:eastAsia="ja-JP"/>
        </w:rPr>
        <w:t>are</w:t>
      </w:r>
      <w:proofErr w:type="gramEnd"/>
      <w:r w:rsidRPr="00243BFB">
        <w:rPr>
          <w:rFonts w:eastAsia="Batang"/>
          <w:lang w:val="en-CA" w:eastAsia="ja-JP"/>
        </w:rPr>
        <w:t xml:space="preserve"> included and simulation result are fulfilled</w:t>
      </w:r>
    </w:p>
    <w:p w14:paraId="4AC812DE" w14:textId="40848C27" w:rsidR="00243BFB" w:rsidRDefault="00243BFB" w:rsidP="00C13962">
      <w:pPr>
        <w:rPr>
          <w:ins w:id="348" w:author="Jens-Rainer Ohm" w:date="2021-10-12T18:34:00Z"/>
        </w:rPr>
      </w:pPr>
      <w:r>
        <w:t>Included in X0166, no separate review necessary.</w:t>
      </w:r>
    </w:p>
    <w:p w14:paraId="38017B93" w14:textId="2BEE9437" w:rsidR="0057075A" w:rsidRDefault="0057075A" w:rsidP="00C13962">
      <w:pPr>
        <w:rPr>
          <w:ins w:id="349" w:author="Jens-Rainer Ohm" w:date="2021-10-12T18:34:00Z"/>
        </w:rPr>
      </w:pPr>
    </w:p>
    <w:p w14:paraId="0C6D17B6" w14:textId="77777777" w:rsidR="0057075A" w:rsidRPr="005226C0" w:rsidRDefault="0057075A" w:rsidP="0057075A">
      <w:pPr>
        <w:pStyle w:val="berschrift9"/>
        <w:rPr>
          <w:ins w:id="350" w:author="Jens-Rainer Ohm" w:date="2021-10-12T18:35:00Z"/>
          <w:rFonts w:eastAsia="Times New Roman"/>
          <w:szCs w:val="24"/>
          <w:lang w:val="en-CA" w:eastAsia="en-DE"/>
        </w:rPr>
        <w:pPrChange w:id="351" w:author="Jens-Rainer Ohm" w:date="2021-10-12T18:35:00Z">
          <w:pPr>
            <w:tabs>
              <w:tab w:val="left" w:pos="853"/>
              <w:tab w:val="left" w:pos="4782"/>
            </w:tabs>
          </w:pPr>
        </w:pPrChange>
      </w:pPr>
      <w:ins w:id="352" w:author="Jens-Rainer Ohm" w:date="2021-10-12T18:35:00Z">
        <w:r w:rsidRPr="005226C0">
          <w:rPr>
            <w:rFonts w:eastAsia="Times New Roman"/>
            <w:szCs w:val="24"/>
            <w:lang w:val="en-CA" w:eastAsia="en-DE"/>
          </w:rPr>
          <w:lastRenderedPageBreak/>
          <w:fldChar w:fldCharType="begin"/>
        </w:r>
        <w:r w:rsidRPr="005226C0">
          <w:rPr>
            <w:rFonts w:eastAsia="Times New Roman"/>
            <w:szCs w:val="24"/>
            <w:lang w:val="en-CA" w:eastAsia="en-DE"/>
          </w:rPr>
          <w:instrText xml:space="preserve"> HYPERLINK "https://jvet-experts.org/doc_end_user/current_document.php?id=11216" </w:instrText>
        </w:r>
        <w:r w:rsidRPr="005226C0">
          <w:rPr>
            <w:rFonts w:eastAsia="Times New Roman"/>
            <w:szCs w:val="24"/>
            <w:lang w:val="en-CA" w:eastAsia="en-DE"/>
          </w:rPr>
          <w:fldChar w:fldCharType="separate"/>
        </w:r>
        <w:r w:rsidRPr="005226C0">
          <w:rPr>
            <w:rFonts w:eastAsia="Times New Roman"/>
            <w:color w:val="0000FF"/>
            <w:szCs w:val="24"/>
            <w:u w:val="single"/>
            <w:lang w:val="en-CA" w:eastAsia="en-DE"/>
          </w:rPr>
          <w:t>JVET-X0206</w:t>
        </w:r>
        <w:r w:rsidRPr="005226C0">
          <w:rPr>
            <w:rFonts w:eastAsia="Times New Roman"/>
            <w:szCs w:val="24"/>
            <w:lang w:val="en-CA" w:eastAsia="en-DE"/>
          </w:rPr>
          <w:fldChar w:fldCharType="end"/>
        </w:r>
        <w:r w:rsidRPr="005226C0">
          <w:rPr>
            <w:rFonts w:eastAsia="Times New Roman"/>
            <w:szCs w:val="24"/>
            <w:lang w:val="en-CA" w:eastAsia="en-DE"/>
          </w:rPr>
          <w:t xml:space="preserve"> Crosscheck of </w:t>
        </w:r>
        <w:r w:rsidRPr="005226C0">
          <w:rPr>
            <w:rFonts w:eastAsia="Times New Roman"/>
            <w:szCs w:val="24"/>
            <w:lang w:val="en-CA" w:eastAsia="en-DE"/>
          </w:rPr>
          <w:t>JVET</w:t>
        </w:r>
        <w:r w:rsidRPr="005226C0">
          <w:rPr>
            <w:rFonts w:eastAsia="Times New Roman"/>
            <w:szCs w:val="24"/>
            <w:lang w:val="en-CA" w:eastAsia="en-DE"/>
          </w:rPr>
          <w:t>-X0147 (EE2-related: intra mode derivation based on TIMD for GPM inter/intra) [W. Lim (ETRI)] [late]</w:t>
        </w:r>
      </w:ins>
    </w:p>
    <w:p w14:paraId="7AB8C556" w14:textId="77777777" w:rsidR="0057075A" w:rsidRPr="008C3C93" w:rsidRDefault="0057075A" w:rsidP="00C13962"/>
    <w:p w14:paraId="73D217A4" w14:textId="67D34E65" w:rsidR="000623B5" w:rsidRPr="008C3C93" w:rsidRDefault="00690850" w:rsidP="000623B5">
      <w:pPr>
        <w:pStyle w:val="berschrift9"/>
        <w:rPr>
          <w:rFonts w:eastAsia="Times New Roman"/>
          <w:szCs w:val="24"/>
          <w:lang w:val="en-CA" w:eastAsia="en-DE"/>
        </w:rPr>
      </w:pPr>
      <w:hyperlink r:id="rId413"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lastRenderedPageBreak/>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353"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353"/>
    </w:p>
    <w:p w14:paraId="0F2A0B78" w14:textId="6D8DBB21" w:rsidR="00D964B3" w:rsidRPr="008C3C93" w:rsidRDefault="00D964B3" w:rsidP="00D964B3">
      <w:r w:rsidRPr="008C3C93">
        <w:t xml:space="preserve">Contributions in this area were discussed in session </w:t>
      </w:r>
      <w:del w:id="354" w:author="Jens-Rainer Ohm" w:date="2021-10-12T08:04:00Z">
        <w:r w:rsidRPr="008C3C93" w:rsidDel="00A47040">
          <w:delText xml:space="preserve">x </w:delText>
        </w:r>
      </w:del>
      <w:ins w:id="355" w:author="Jens-Rainer Ohm" w:date="2021-10-12T08:04:00Z">
        <w:r w:rsidR="00A47040">
          <w:t>16</w:t>
        </w:r>
        <w:r w:rsidR="00A47040" w:rsidRPr="008C3C93">
          <w:t xml:space="preserve"> </w:t>
        </w:r>
      </w:ins>
      <w:r w:rsidRPr="008C3C93">
        <w:t xml:space="preserve">at </w:t>
      </w:r>
      <w:del w:id="356" w:author="Jens-Rainer Ohm" w:date="2021-10-12T08:04:00Z">
        <w:r w:rsidRPr="008C3C93" w:rsidDel="00A47040">
          <w:delText>XXXX</w:delText>
        </w:r>
      </w:del>
      <w:ins w:id="357" w:author="Jens-Rainer Ohm" w:date="2021-10-12T08:04:00Z">
        <w:r w:rsidR="00A47040">
          <w:t>0600</w:t>
        </w:r>
      </w:ins>
      <w:r w:rsidRPr="008C3C93">
        <w:t>–</w:t>
      </w:r>
      <w:del w:id="358" w:author="Jens-Rainer Ohm" w:date="2021-10-12T15:02:00Z">
        <w:r w:rsidRPr="008C3C93" w:rsidDel="00BF1365">
          <w:delText xml:space="preserve">XXXX </w:delText>
        </w:r>
      </w:del>
      <w:ins w:id="359" w:author="Jens-Rainer Ohm" w:date="2021-10-12T15:02:00Z">
        <w:r w:rsidR="00BF1365">
          <w:t>0710</w:t>
        </w:r>
        <w:r w:rsidR="00BF1365" w:rsidRPr="008C3C93">
          <w:t xml:space="preserve"> </w:t>
        </w:r>
      </w:ins>
      <w:r w:rsidRPr="008C3C93">
        <w:t>UTC</w:t>
      </w:r>
      <w:ins w:id="360" w:author="Jens-Rainer Ohm" w:date="2021-10-12T15:02:00Z">
        <w:r w:rsidR="00BF1365">
          <w:t xml:space="preserve"> and session 18 at 1300-</w:t>
        </w:r>
      </w:ins>
      <w:ins w:id="361" w:author="Jens-Rainer Ohm" w:date="2021-10-12T16:06:00Z">
        <w:r w:rsidR="00DF026B">
          <w:t>1405</w:t>
        </w:r>
      </w:ins>
      <w:r w:rsidRPr="008C3C93">
        <w:t xml:space="preserve"> on </w:t>
      </w:r>
      <w:del w:id="362" w:author="Jens-Rainer Ohm" w:date="2021-10-12T08:04:00Z">
        <w:r w:rsidRPr="008C3C93" w:rsidDel="00A47040">
          <w:delText xml:space="preserve">XXday </w:delText>
        </w:r>
      </w:del>
      <w:ins w:id="363" w:author="Jens-Rainer Ohm" w:date="2021-10-12T08:04:00Z">
        <w:r w:rsidR="00A47040">
          <w:t>Tues</w:t>
        </w:r>
        <w:r w:rsidR="00A47040" w:rsidRPr="008C3C93">
          <w:t xml:space="preserve">day </w:t>
        </w:r>
      </w:ins>
      <w:del w:id="364" w:author="Jens-Rainer Ohm" w:date="2021-10-12T08:04:00Z">
        <w:r w:rsidRPr="008C3C93" w:rsidDel="00A47040">
          <w:delText xml:space="preserve">X </w:delText>
        </w:r>
      </w:del>
      <w:ins w:id="365" w:author="Jens-Rainer Ohm" w:date="2021-10-12T08:04:00Z">
        <w:r w:rsidR="00A47040">
          <w:t>12</w:t>
        </w:r>
        <w:r w:rsidR="00A47040" w:rsidRPr="008C3C93">
          <w:t xml:space="preserve"> </w:t>
        </w:r>
      </w:ins>
      <w:r w:rsidRPr="008C3C93">
        <w:t xml:space="preserve">Oct. 2021 (chaired by </w:t>
      </w:r>
      <w:del w:id="366" w:author="Jens-Rainer Ohm" w:date="2021-10-12T08:04:00Z">
        <w:r w:rsidRPr="008C3C93" w:rsidDel="00A47040">
          <w:delText>XXX</w:delText>
        </w:r>
      </w:del>
      <w:ins w:id="367" w:author="Jens-Rainer Ohm" w:date="2021-10-12T08:04:00Z">
        <w:r w:rsidR="00A47040">
          <w:t>JRO</w:t>
        </w:r>
      </w:ins>
      <w:del w:id="368" w:author="Jens-Rainer Ohm" w:date="2021-10-12T15:03:00Z">
        <w:r w:rsidRPr="008C3C93" w:rsidDel="00BF1365">
          <w:delText>)</w:delText>
        </w:r>
      </w:del>
      <w:proofErr w:type="gramStart"/>
      <w:ins w:id="369" w:author="Jens-Rainer Ohm" w:date="2021-10-12T15:03:00Z">
        <w:r w:rsidR="00BF1365">
          <w:t>)</w:t>
        </w:r>
      </w:ins>
      <w:ins w:id="370" w:author="Jens-Rainer Ohm" w:date="2021-10-12T15:02:00Z">
        <w:r w:rsidR="00BF1365">
          <w:t xml:space="preserve"> </w:t>
        </w:r>
      </w:ins>
      <w:r w:rsidRPr="008C3C93">
        <w:t>.</w:t>
      </w:r>
      <w:proofErr w:type="gramEnd"/>
    </w:p>
    <w:p w14:paraId="2D5AC27B" w14:textId="470D98D6" w:rsidR="00131D30" w:rsidRPr="008C3C93" w:rsidRDefault="00690850" w:rsidP="00C13962">
      <w:pPr>
        <w:pStyle w:val="berschrift9"/>
        <w:rPr>
          <w:rFonts w:eastAsia="Times New Roman"/>
          <w:szCs w:val="24"/>
          <w:lang w:val="en-CA"/>
        </w:rPr>
      </w:pPr>
      <w:hyperlink r:id="rId414"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ins w:id="371" w:author="Jens-Rainer Ohm" w:date="2021-10-12T08:06:00Z"/>
          <w:rFonts w:eastAsia="Malgun Gothic"/>
          <w:szCs w:val="22"/>
          <w:lang w:val="en-CA" w:eastAsia="ko-KR"/>
        </w:rPr>
      </w:pPr>
      <w:ins w:id="372" w:author="Jens-Rainer Ohm" w:date="2021-10-12T08:06:00Z">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ins>
    </w:p>
    <w:p w14:paraId="0DB42C85" w14:textId="77777777" w:rsidR="00A47040" w:rsidRPr="00A47040" w:rsidRDefault="00A47040" w:rsidP="00A47040">
      <w:pPr>
        <w:numPr>
          <w:ilvl w:val="0"/>
          <w:numId w:val="263"/>
        </w:numPr>
        <w:contextualSpacing/>
        <w:textAlignment w:val="baseline"/>
        <w:rPr>
          <w:ins w:id="373" w:author="Jens-Rainer Ohm" w:date="2021-10-12T08:06:00Z"/>
          <w:rFonts w:eastAsia="Malgun Gothic"/>
          <w:szCs w:val="22"/>
          <w:lang w:val="en-CA" w:eastAsia="ko-KR"/>
        </w:rPr>
      </w:pPr>
      <w:ins w:id="374" w:author="Jens-Rainer Ohm" w:date="2021-10-12T08:06:00Z">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ins>
    </w:p>
    <w:p w14:paraId="541C9600" w14:textId="77777777" w:rsidR="00A47040" w:rsidRPr="00A47040" w:rsidRDefault="00A47040" w:rsidP="00A47040">
      <w:pPr>
        <w:numPr>
          <w:ilvl w:val="0"/>
          <w:numId w:val="263"/>
        </w:numPr>
        <w:contextualSpacing/>
        <w:textAlignment w:val="baseline"/>
        <w:rPr>
          <w:ins w:id="375" w:author="Jens-Rainer Ohm" w:date="2021-10-12T08:06:00Z"/>
          <w:rFonts w:eastAsia="Malgun Gothic"/>
          <w:szCs w:val="22"/>
          <w:lang w:val="en-CA" w:eastAsia="ko-KR"/>
        </w:rPr>
      </w:pPr>
      <w:ins w:id="376" w:author="Jens-Rainer Ohm" w:date="2021-10-12T08:06:00Z">
        <w:r w:rsidRPr="00A47040">
          <w:rPr>
            <w:rFonts w:eastAsia="Malgun Gothic"/>
            <w:szCs w:val="22"/>
            <w:lang w:val="en-CA" w:eastAsia="ko-KR"/>
          </w:rPr>
          <w:t>Test 2. BM-SMVD on ECM-2.0 (TM-off)</w:t>
        </w:r>
        <w:r w:rsidRPr="00A47040">
          <w:rPr>
            <w:rFonts w:eastAsia="Malgun Gothic"/>
            <w:szCs w:val="22"/>
            <w:lang w:val="en-CA" w:eastAsia="ko-KR"/>
          </w:rPr>
          <w:br/>
          <w:t xml:space="preserve"> : -</w:t>
        </w:r>
        <w:proofErr w:type="gramStart"/>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proofErr w:type="gramEnd"/>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ins>
    </w:p>
    <w:p w14:paraId="6FAD32A4" w14:textId="008CCE41" w:rsidR="00C13962" w:rsidRDefault="002960DB" w:rsidP="00C13962">
      <w:pPr>
        <w:rPr>
          <w:ins w:id="377" w:author="Jens-Rainer Ohm" w:date="2021-10-12T08:16:00Z"/>
        </w:rPr>
      </w:pPr>
      <w:ins w:id="378" w:author="Jens-Rainer Ohm" w:date="2021-10-12T08:08:00Z">
        <w:r>
          <w:t>Results of</w:t>
        </w:r>
      </w:ins>
      <w:ins w:id="379" w:author="Jens-Rainer Ohm" w:date="2021-10-12T08:09:00Z">
        <w:r>
          <w:t xml:space="preserve"> test 2 only shown for classes </w:t>
        </w:r>
        <w:proofErr w:type="gramStart"/>
        <w:r>
          <w:t>B,C</w:t>
        </w:r>
        <w:proofErr w:type="gramEnd"/>
        <w:r>
          <w:t>,D; around 0.2% gain.</w:t>
        </w:r>
      </w:ins>
      <w:ins w:id="380" w:author="Jens-Rainer Ohm" w:date="2021-10-12T08:10:00Z">
        <w:r>
          <w:t xml:space="preserve"> However, a multi-</w:t>
        </w:r>
      </w:ins>
      <w:ins w:id="381" w:author="Jens-Rainer Ohm" w:date="2021-10-12T08:13:00Z">
        <w:r>
          <w:t>stage</w:t>
        </w:r>
      </w:ins>
      <w:ins w:id="382" w:author="Jens-Rainer Ohm" w:date="2021-10-12T08:12:00Z">
        <w:r>
          <w:t xml:space="preserve"> version of DMVR </w:t>
        </w:r>
      </w:ins>
      <w:ins w:id="383" w:author="Jens-Rainer Ohm" w:date="2021-10-12T08:10:00Z">
        <w:r>
          <w:t>is used which also increases encoding time more</w:t>
        </w:r>
      </w:ins>
      <w:ins w:id="384" w:author="Jens-Rainer Ohm" w:date="2021-10-12T08:11:00Z">
        <w:r>
          <w:t xml:space="preserve"> (3%).</w:t>
        </w:r>
      </w:ins>
      <w:ins w:id="385" w:author="Jens-Rainer Ohm" w:date="2021-10-12T08:12:00Z">
        <w:r>
          <w:t xml:space="preserve"> Another </w:t>
        </w:r>
      </w:ins>
      <w:ins w:id="386" w:author="Jens-Rainer Ohm" w:date="2021-10-12T08:13:00Z">
        <w:r>
          <w:t>change is about using the refined MV for spatial and temporal MV p</w:t>
        </w:r>
      </w:ins>
      <w:ins w:id="387" w:author="Jens-Rainer Ohm" w:date="2021-10-12T08:14:00Z">
        <w:r>
          <w:t>r</w:t>
        </w:r>
      </w:ins>
      <w:ins w:id="388" w:author="Jens-Rainer Ohm" w:date="2021-10-12T08:13:00Z">
        <w:r>
          <w:t>opagation</w:t>
        </w:r>
      </w:ins>
      <w:ins w:id="389" w:author="Jens-Rainer Ohm" w:date="2021-10-12T08:14:00Z">
        <w:r>
          <w:t>.</w:t>
        </w:r>
      </w:ins>
    </w:p>
    <w:p w14:paraId="34D14E95" w14:textId="21FC3EE0" w:rsidR="002960DB" w:rsidRDefault="002960DB" w:rsidP="00C13962">
      <w:pPr>
        <w:rPr>
          <w:ins w:id="390" w:author="Jens-Rainer Ohm" w:date="2021-10-12T08:16:00Z"/>
        </w:rPr>
      </w:pPr>
      <w:ins w:id="391" w:author="Jens-Rainer Ohm" w:date="2021-10-12T08:16:00Z">
        <w:r>
          <w:t>With TM enabled, gain might be lower</w:t>
        </w:r>
      </w:ins>
    </w:p>
    <w:p w14:paraId="5E116DEF" w14:textId="2DB06123" w:rsidR="002960DB" w:rsidRDefault="002960DB" w:rsidP="00C13962">
      <w:pPr>
        <w:rPr>
          <w:ins w:id="392" w:author="Jens-Rainer Ohm" w:date="2021-10-12T08:17:00Z"/>
        </w:rPr>
      </w:pPr>
      <w:ins w:id="393" w:author="Jens-Rainer Ohm" w:date="2021-10-12T08:16:00Z">
        <w:r>
          <w:t xml:space="preserve">Would the gain be retained after the new </w:t>
        </w:r>
      </w:ins>
      <w:ins w:id="394" w:author="Jens-Rainer Ohm" w:date="2021-10-12T08:17:00Z">
        <w:r>
          <w:t>ECM adoptions? Not known.</w:t>
        </w:r>
      </w:ins>
    </w:p>
    <w:p w14:paraId="628B44D8" w14:textId="6301F5D2" w:rsidR="002960DB" w:rsidRDefault="002960DB" w:rsidP="00C13962">
      <w:ins w:id="395" w:author="Jens-Rainer Ohm" w:date="2021-10-12T08:17:00Z">
        <w:r>
          <w:t>Further study (not EE yet).</w:t>
        </w:r>
      </w:ins>
    </w:p>
    <w:p w14:paraId="753AE206" w14:textId="27108F19" w:rsidR="00CA11BD" w:rsidRPr="00E45029" w:rsidRDefault="00690850" w:rsidP="00BA5696">
      <w:pPr>
        <w:pStyle w:val="berschrift9"/>
        <w:rPr>
          <w:rFonts w:eastAsia="Times New Roman"/>
          <w:szCs w:val="24"/>
          <w:lang w:eastAsia="en-DE"/>
        </w:rPr>
      </w:pPr>
      <w:hyperlink r:id="rId415"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6"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690850" w:rsidP="00C13962">
      <w:pPr>
        <w:pStyle w:val="berschrift9"/>
        <w:rPr>
          <w:rFonts w:eastAsia="Times New Roman"/>
          <w:szCs w:val="24"/>
          <w:lang w:val="en-CA"/>
        </w:rPr>
      </w:pPr>
      <w:hyperlink r:id="rId417"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ins w:id="396" w:author="Jens-Rainer Ohm" w:date="2021-10-12T08:18:00Z"/>
          <w:lang w:val="en-CA"/>
        </w:rPr>
      </w:pPr>
      <w:ins w:id="397" w:author="Jens-Rainer Ohm" w:date="2021-10-12T08:18:00Z">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ins>
    </w:p>
    <w:p w14:paraId="7FEB36D6" w14:textId="77777777" w:rsidR="00F93DF5" w:rsidRPr="00F93DF5" w:rsidRDefault="00F93DF5" w:rsidP="00F93DF5">
      <w:pPr>
        <w:rPr>
          <w:ins w:id="398" w:author="Jens-Rainer Ohm" w:date="2021-10-12T08:18:00Z"/>
          <w:lang w:val="en-CA"/>
        </w:rPr>
      </w:pPr>
      <w:ins w:id="399" w:author="Jens-Rainer Ohm" w:date="2021-10-12T08:18:00Z">
        <w:r w:rsidRPr="00F93DF5">
          <w:rPr>
            <w:lang w:val="en-CA"/>
          </w:rPr>
          <w:t>For test 3 similar concept is extended to Affine MMVD.</w:t>
        </w:r>
      </w:ins>
    </w:p>
    <w:p w14:paraId="7DA3AE38" w14:textId="77777777" w:rsidR="00F93DF5" w:rsidRPr="00F93DF5" w:rsidRDefault="00F93DF5" w:rsidP="00F93DF5">
      <w:pPr>
        <w:rPr>
          <w:ins w:id="400" w:author="Jens-Rainer Ohm" w:date="2021-10-12T08:18:00Z"/>
          <w:lang w:val="en-CA"/>
        </w:rPr>
      </w:pPr>
      <w:ins w:id="401" w:author="Jens-Rainer Ohm" w:date="2021-10-12T08:18:00Z">
        <w:r w:rsidRPr="00F93DF5">
          <w:rPr>
            <w:lang w:val="en-CA"/>
          </w:rPr>
          <w:lastRenderedPageBreak/>
          <w:t xml:space="preserve">Simulation results are reported as (tool-off tests, ECM-2.0 as the anchor): </w:t>
        </w:r>
      </w:ins>
    </w:p>
    <w:p w14:paraId="0B5F8B90" w14:textId="77777777" w:rsidR="00F93DF5" w:rsidRPr="00F93DF5" w:rsidRDefault="00F93DF5" w:rsidP="00F93DF5">
      <w:pPr>
        <w:rPr>
          <w:ins w:id="402" w:author="Jens-Rainer Ohm" w:date="2021-10-12T08:18:00Z"/>
          <w:lang w:val="en-CA"/>
        </w:rPr>
      </w:pPr>
      <w:ins w:id="403" w:author="Jens-Rainer Ohm" w:date="2021-10-12T08:18:00Z">
        <w:r w:rsidRPr="00F93DF5">
          <w:rPr>
            <w:lang w:val="en-CA"/>
          </w:rPr>
          <w:t>Test 1: RA: -0.12%, -0.17%, -0.15%, 101%, 102%; LB: -0.18%, - 0.25%, -0.17%, 100%, 105%</w:t>
        </w:r>
      </w:ins>
    </w:p>
    <w:p w14:paraId="6B79D878" w14:textId="77777777" w:rsidR="00F93DF5" w:rsidRPr="00F93DF5" w:rsidRDefault="00F93DF5" w:rsidP="00F93DF5">
      <w:pPr>
        <w:rPr>
          <w:ins w:id="404" w:author="Jens-Rainer Ohm" w:date="2021-10-12T08:18:00Z"/>
          <w:lang w:val="en-CA"/>
        </w:rPr>
      </w:pPr>
      <w:ins w:id="405" w:author="Jens-Rainer Ohm" w:date="2021-10-12T08:18:00Z">
        <w:r w:rsidRPr="00F93DF5">
          <w:rPr>
            <w:lang w:val="en-CA"/>
          </w:rPr>
          <w:t>Test 2: RA: -0.17%, -0.27%, -0.28%, 10x%, 10x%; LB: -</w:t>
        </w:r>
        <w:proofErr w:type="gramStart"/>
        <w:r w:rsidRPr="00F93DF5">
          <w:rPr>
            <w:lang w:val="en-CA"/>
          </w:rPr>
          <w:t>0.xx</w:t>
        </w:r>
        <w:proofErr w:type="gramEnd"/>
        <w:r w:rsidRPr="00F93DF5">
          <w:rPr>
            <w:lang w:val="en-CA"/>
          </w:rPr>
          <w:t>%, - 0.xx%, -0.xx%, xxx%, xxx%</w:t>
        </w:r>
      </w:ins>
    </w:p>
    <w:p w14:paraId="3C726689" w14:textId="77777777" w:rsidR="00F93DF5" w:rsidRPr="00F93DF5" w:rsidRDefault="00F93DF5" w:rsidP="00F93DF5">
      <w:pPr>
        <w:rPr>
          <w:ins w:id="406" w:author="Jens-Rainer Ohm" w:date="2021-10-12T08:18:00Z"/>
          <w:lang w:val="en-CA"/>
        </w:rPr>
      </w:pPr>
      <w:ins w:id="407" w:author="Jens-Rainer Ohm" w:date="2021-10-12T08:18:00Z">
        <w:r w:rsidRPr="00F93DF5">
          <w:rPr>
            <w:lang w:val="en-CA"/>
          </w:rPr>
          <w:t>Test 3: RA: -</w:t>
        </w:r>
        <w:proofErr w:type="gramStart"/>
        <w:r w:rsidRPr="00F93DF5">
          <w:rPr>
            <w:lang w:val="en-CA"/>
          </w:rPr>
          <w:t>0.xx</w:t>
        </w:r>
        <w:proofErr w:type="gramEnd"/>
        <w:r w:rsidRPr="00F93DF5">
          <w:rPr>
            <w:lang w:val="en-CA"/>
          </w:rPr>
          <w:t>%, - 0.xx%, -0.xx%, xxx%, xxx%; LB: -0.xx%, - 0.xx%, -0.xx%, xxx%, xxx%</w:t>
        </w:r>
      </w:ins>
    </w:p>
    <w:p w14:paraId="3FB505E1" w14:textId="77777777" w:rsidR="00803FA6" w:rsidRDefault="00803FA6" w:rsidP="00F93DF5">
      <w:pPr>
        <w:rPr>
          <w:ins w:id="408" w:author="Jens-Rainer Ohm" w:date="2021-10-12T08:25:00Z"/>
          <w:lang w:val="en-CA"/>
        </w:rPr>
      </w:pPr>
    </w:p>
    <w:p w14:paraId="6C748381" w14:textId="58BC0267" w:rsidR="00803FA6" w:rsidRDefault="00803FA6" w:rsidP="00F93DF5">
      <w:pPr>
        <w:rPr>
          <w:ins w:id="409" w:author="Jens-Rainer Ohm" w:date="2021-10-12T08:21:00Z"/>
          <w:lang w:val="en-CA"/>
        </w:rPr>
      </w:pPr>
      <w:ins w:id="410" w:author="Jens-Rainer Ohm" w:date="2021-10-12T08:25:00Z">
        <w:r>
          <w:rPr>
            <w:lang w:val="en-CA"/>
          </w:rPr>
          <w:t>Test 2/3 results not complete.</w:t>
        </w:r>
      </w:ins>
    </w:p>
    <w:p w14:paraId="0BD461D3" w14:textId="43B110BB" w:rsidR="00F93DF5" w:rsidRDefault="00803FA6" w:rsidP="00F93DF5">
      <w:pPr>
        <w:rPr>
          <w:ins w:id="411" w:author="Jens-Rainer Ohm" w:date="2021-10-12T08:23:00Z"/>
          <w:lang w:val="en-CA"/>
        </w:rPr>
      </w:pPr>
      <w:ins w:id="412" w:author="Jens-Rainer Ohm" w:date="2021-10-12T08:21:00Z">
        <w:r>
          <w:rPr>
            <w:lang w:val="en-CA"/>
          </w:rPr>
          <w:t>It is menti</w:t>
        </w:r>
      </w:ins>
      <w:ins w:id="413" w:author="Jens-Rainer Ohm" w:date="2021-10-12T08:22:00Z">
        <w:r>
          <w:rPr>
            <w:lang w:val="en-CA"/>
          </w:rPr>
          <w:t xml:space="preserve">oned that the </w:t>
        </w:r>
      </w:ins>
      <w:ins w:id="414" w:author="Jens-Rainer Ohm" w:date="2021-10-12T08:23:00Z">
        <w:r>
          <w:rPr>
            <w:lang w:val="en-CA"/>
          </w:rPr>
          <w:t>runtime</w:t>
        </w:r>
      </w:ins>
      <w:ins w:id="415" w:author="Jens-Rainer Ohm" w:date="2021-10-12T08:22:00Z">
        <w:r>
          <w:rPr>
            <w:lang w:val="en-CA"/>
          </w:rPr>
          <w:t xml:space="preserve"> could be reduced by using bilateral filters (results not complete yet)</w:t>
        </w:r>
      </w:ins>
      <w:ins w:id="416" w:author="Jens-Rainer Ohm" w:date="2021-10-12T08:23:00Z">
        <w:r>
          <w:rPr>
            <w:lang w:val="en-CA"/>
          </w:rPr>
          <w:t>.</w:t>
        </w:r>
      </w:ins>
    </w:p>
    <w:p w14:paraId="7ADBAA13" w14:textId="4BAC8E01" w:rsidR="00803FA6" w:rsidRPr="00F93DF5" w:rsidRDefault="00803FA6" w:rsidP="00F93DF5">
      <w:pPr>
        <w:rPr>
          <w:ins w:id="417" w:author="Jens-Rainer Ohm" w:date="2021-10-12T08:18:00Z"/>
          <w:lang w:val="en-CA"/>
        </w:rPr>
      </w:pPr>
      <w:ins w:id="418" w:author="Jens-Rainer Ohm" w:date="2021-10-12T08:26:00Z">
        <w:r>
          <w:rPr>
            <w:lang w:val="en-CA"/>
          </w:rPr>
          <w:t>Was it also tested with TM off? No</w:t>
        </w:r>
      </w:ins>
    </w:p>
    <w:p w14:paraId="1C6FEDF7" w14:textId="0D08D41B" w:rsidR="00803FA6" w:rsidRDefault="00803FA6" w:rsidP="00803FA6">
      <w:pPr>
        <w:rPr>
          <w:ins w:id="419" w:author="Jens-Rainer Ohm" w:date="2021-10-12T08:27:00Z"/>
        </w:rPr>
      </w:pPr>
      <w:ins w:id="420" w:author="Jens-Rainer Ohm" w:date="2021-10-12T08:27:00Z">
        <w:r>
          <w:t>Would the gain be retained after the new ECM adoptions? Not known.</w:t>
        </w:r>
      </w:ins>
    </w:p>
    <w:p w14:paraId="26BDCC34" w14:textId="46D37C60" w:rsidR="00803FA6" w:rsidRDefault="00803FA6" w:rsidP="00803FA6">
      <w:pPr>
        <w:rPr>
          <w:ins w:id="421" w:author="Jens-Rainer Ohm" w:date="2021-10-12T08:27:00Z"/>
        </w:rPr>
      </w:pPr>
      <w:ins w:id="422" w:author="Jens-Rainer Ohm" w:date="2021-10-12T08:27:00Z">
        <w:r>
          <w:t xml:space="preserve">Further study in </w:t>
        </w:r>
        <w:r w:rsidRPr="00803FA6">
          <w:rPr>
            <w:highlight w:val="yellow"/>
            <w:rPrChange w:id="423" w:author="Jens-Rainer Ohm" w:date="2021-10-12T08:27:00Z">
              <w:rPr/>
            </w:rPrChange>
          </w:rPr>
          <w:t>EE</w:t>
        </w:r>
      </w:ins>
    </w:p>
    <w:p w14:paraId="02BDEC48" w14:textId="77777777" w:rsidR="00C13962" w:rsidRPr="008C3C93" w:rsidRDefault="00C13962" w:rsidP="00C13962"/>
    <w:p w14:paraId="6EA80F55" w14:textId="086C2E9C" w:rsidR="00131D30" w:rsidRPr="008C3C93" w:rsidRDefault="00690850" w:rsidP="00C13962">
      <w:pPr>
        <w:pStyle w:val="berschrift9"/>
        <w:rPr>
          <w:rFonts w:eastAsia="Times New Roman"/>
          <w:szCs w:val="24"/>
          <w:lang w:val="en-CA"/>
        </w:rPr>
      </w:pPr>
      <w:hyperlink r:id="rId418"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ins w:id="424" w:author="Jens-Rainer Ohm" w:date="2021-10-12T08:28:00Z"/>
          <w:rFonts w:eastAsia="Times New Roman"/>
          <w:szCs w:val="22"/>
          <w:lang w:val="en-CA" w:eastAsia="zh-CN"/>
        </w:rPr>
      </w:pPr>
      <w:bookmarkStart w:id="425" w:name="_Hlk83895604"/>
      <w:ins w:id="426" w:author="Jens-Rainer Ohm" w:date="2021-10-12T08:28:00Z">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425"/>
      </w:ins>
    </w:p>
    <w:p w14:paraId="0B012B9B" w14:textId="46F29972" w:rsidR="00F15EFB" w:rsidRDefault="00F15EFB" w:rsidP="00F15EFB">
      <w:pPr>
        <w:overflowPunct/>
        <w:autoSpaceDE/>
        <w:autoSpaceDN/>
        <w:adjustRightInd/>
        <w:rPr>
          <w:ins w:id="427" w:author="Jens-Rainer Ohm" w:date="2021-10-12T08:29:00Z"/>
          <w:rFonts w:eastAsia="Times New Roman"/>
          <w:color w:val="000000"/>
          <w:szCs w:val="22"/>
          <w:lang w:val="en-CA" w:eastAsia="zh-CN"/>
        </w:rPr>
      </w:pPr>
      <w:ins w:id="428" w:author="Jens-Rainer Ohm" w:date="2021-10-12T08:28:00Z">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ins>
    </w:p>
    <w:p w14:paraId="2820E8E6" w14:textId="77777777" w:rsidR="00F15EFB" w:rsidRDefault="00F15EFB" w:rsidP="00F15EFB">
      <w:pPr>
        <w:overflowPunct/>
        <w:autoSpaceDE/>
        <w:autoSpaceDN/>
        <w:adjustRightInd/>
        <w:rPr>
          <w:ins w:id="429" w:author="Jens-Rainer Ohm" w:date="2021-10-12T08:30:00Z"/>
          <w:rFonts w:eastAsia="DengXian"/>
          <w:szCs w:val="22"/>
          <w:lang w:val="en-CA" w:eastAsia="zh-CN"/>
        </w:rPr>
      </w:pPr>
    </w:p>
    <w:p w14:paraId="63F596D5" w14:textId="384A1908" w:rsidR="00F15EFB" w:rsidRDefault="00F15EFB" w:rsidP="00F15EFB">
      <w:pPr>
        <w:overflowPunct/>
        <w:autoSpaceDE/>
        <w:autoSpaceDN/>
        <w:adjustRightInd/>
        <w:rPr>
          <w:ins w:id="430" w:author="Jens-Rainer Ohm" w:date="2021-10-12T08:31:00Z"/>
          <w:rFonts w:eastAsia="DengXian"/>
          <w:szCs w:val="22"/>
          <w:lang w:val="en-CA" w:eastAsia="zh-CN"/>
        </w:rPr>
      </w:pPr>
      <w:ins w:id="431" w:author="Jens-Rainer Ohm" w:date="2021-10-12T08:30:00Z">
        <w:r>
          <w:rPr>
            <w:rFonts w:eastAsia="DengXian"/>
            <w:szCs w:val="22"/>
            <w:lang w:val="en-CA" w:eastAsia="zh-CN"/>
          </w:rPr>
          <w:t>Additional 32 spatial and 12 temporal positions</w:t>
        </w:r>
      </w:ins>
      <w:ins w:id="432" w:author="Jens-Rainer Ohm" w:date="2021-10-12T08:31:00Z">
        <w:r>
          <w:rPr>
            <w:rFonts w:eastAsia="DengXian"/>
            <w:szCs w:val="22"/>
            <w:lang w:val="en-CA" w:eastAsia="zh-CN"/>
          </w:rPr>
          <w:t xml:space="preserve"> for constructing the candidate list.</w:t>
        </w:r>
      </w:ins>
    </w:p>
    <w:p w14:paraId="2EFF5C71" w14:textId="77777777" w:rsidR="00F15EFB" w:rsidRDefault="00F15EFB" w:rsidP="00F15EFB">
      <w:pPr>
        <w:rPr>
          <w:ins w:id="433" w:author="Jens-Rainer Ohm" w:date="2021-10-12T08:36:00Z"/>
        </w:rPr>
      </w:pPr>
      <w:ins w:id="434" w:author="Jens-Rainer Ohm" w:date="2021-10-12T08:36:00Z">
        <w:r>
          <w:t>Integer position is used for TM.</w:t>
        </w:r>
      </w:ins>
    </w:p>
    <w:p w14:paraId="0DAF2712" w14:textId="7DE28A3D" w:rsidR="00F15EFB" w:rsidRDefault="00F15EFB" w:rsidP="00F15EFB">
      <w:pPr>
        <w:overflowPunct/>
        <w:autoSpaceDE/>
        <w:autoSpaceDN/>
        <w:adjustRightInd/>
        <w:rPr>
          <w:ins w:id="435" w:author="Jens-Rainer Ohm" w:date="2021-10-12T08:32:00Z"/>
          <w:rFonts w:eastAsia="DengXian"/>
          <w:szCs w:val="22"/>
          <w:lang w:val="en-CA" w:eastAsia="zh-CN"/>
        </w:rPr>
      </w:pPr>
      <w:ins w:id="436" w:author="Jens-Rainer Ohm" w:date="2021-10-12T08:31:00Z">
        <w:r>
          <w:rPr>
            <w:rFonts w:eastAsia="DengXian"/>
            <w:szCs w:val="22"/>
            <w:lang w:val="en-CA" w:eastAsia="zh-CN"/>
          </w:rPr>
          <w:t>Not cross-checked.</w:t>
        </w:r>
      </w:ins>
    </w:p>
    <w:p w14:paraId="46C2C09A" w14:textId="52DED902" w:rsidR="00F15EFB" w:rsidRDefault="00F15EFB" w:rsidP="00F15EFB">
      <w:pPr>
        <w:rPr>
          <w:ins w:id="437" w:author="Jens-Rainer Ohm" w:date="2021-10-12T08:34:00Z"/>
        </w:rPr>
      </w:pPr>
      <w:ins w:id="438" w:author="Jens-Rainer Ohm" w:date="2021-10-12T08:32:00Z">
        <w:r>
          <w:t>Would the gain be retained after the new ECM adoptions?</w:t>
        </w:r>
      </w:ins>
    </w:p>
    <w:p w14:paraId="4A380D06" w14:textId="158A2ABD" w:rsidR="00F15EFB" w:rsidRDefault="00F15EFB" w:rsidP="00F15EFB">
      <w:pPr>
        <w:rPr>
          <w:ins w:id="439" w:author="Jens-Rainer Ohm" w:date="2021-10-12T08:36:00Z"/>
        </w:rPr>
      </w:pPr>
      <w:ins w:id="440" w:author="Jens-Rainer Ohm" w:date="2021-10-12T08:34:00Z">
        <w:r>
          <w:t>Signi</w:t>
        </w:r>
      </w:ins>
      <w:ins w:id="441" w:author="Jens-Rainer Ohm" w:date="2021-10-12T08:35:00Z">
        <w:r>
          <w:t>ficant d</w:t>
        </w:r>
      </w:ins>
      <w:ins w:id="442" w:author="Jens-Rainer Ohm" w:date="2021-10-12T08:34:00Z">
        <w:r>
          <w:t>ecoding time increase</w:t>
        </w:r>
      </w:ins>
      <w:ins w:id="443" w:author="Jens-Rainer Ohm" w:date="2021-10-12T08:35:00Z">
        <w:r>
          <w:t>, but proponents believe this could be reduced.</w:t>
        </w:r>
      </w:ins>
    </w:p>
    <w:p w14:paraId="70966205" w14:textId="2510F17F" w:rsidR="00F15EFB" w:rsidRDefault="00F15EFB" w:rsidP="00F15EFB">
      <w:pPr>
        <w:rPr>
          <w:ins w:id="444" w:author="Jens-Rainer Ohm" w:date="2021-10-12T08:38:00Z"/>
        </w:rPr>
      </w:pPr>
      <w:ins w:id="445" w:author="Jens-Rainer Ohm" w:date="2021-10-12T08:36:00Z">
        <w:r>
          <w:t xml:space="preserve">How much gain comes by introducing </w:t>
        </w:r>
      </w:ins>
      <w:ins w:id="446" w:author="Jens-Rainer Ohm" w:date="2021-10-12T08:37:00Z">
        <w:r>
          <w:t>TM, and how much from additional candidates? Without TM, the additional candidates don’t show benefit.</w:t>
        </w:r>
      </w:ins>
    </w:p>
    <w:p w14:paraId="160D5FB1" w14:textId="1E4F0C02" w:rsidR="0065546D" w:rsidRDefault="0065546D" w:rsidP="00F15EFB">
      <w:pPr>
        <w:rPr>
          <w:ins w:id="447" w:author="Jens-Rainer Ohm" w:date="2021-10-12T08:40:00Z"/>
        </w:rPr>
      </w:pPr>
      <w:ins w:id="448" w:author="Jens-Rainer Ohm" w:date="2021-10-12T08:38:00Z">
        <w:r>
          <w:t>Could the same be applied with less additional candidates?</w:t>
        </w:r>
      </w:ins>
      <w:ins w:id="449" w:author="Jens-Rainer Ohm" w:date="2021-10-12T08:39:00Z">
        <w:r>
          <w:t xml:space="preserve"> The re-ordering could be highly complex, when all are available (some method of </w:t>
        </w:r>
      </w:ins>
      <w:ins w:id="450" w:author="Jens-Rainer Ohm" w:date="2021-10-12T08:40:00Z">
        <w:r>
          <w:t>pruning is used).</w:t>
        </w:r>
      </w:ins>
    </w:p>
    <w:p w14:paraId="598C650B" w14:textId="6ACF9111" w:rsidR="0065546D" w:rsidRDefault="0065546D" w:rsidP="00F15EFB">
      <w:pPr>
        <w:rPr>
          <w:ins w:id="451" w:author="Jens-Rainer Ohm" w:date="2021-10-12T08:35:00Z"/>
        </w:rPr>
      </w:pPr>
      <w:ins w:id="452" w:author="Jens-Rainer Ohm" w:date="2021-10-12T08:40:00Z">
        <w:r>
          <w:t xml:space="preserve">Further study in </w:t>
        </w:r>
        <w:r w:rsidRPr="0065546D">
          <w:rPr>
            <w:highlight w:val="yellow"/>
            <w:rPrChange w:id="453" w:author="Jens-Rainer Ohm" w:date="2021-10-12T08:40:00Z">
              <w:rPr/>
            </w:rPrChange>
          </w:rPr>
          <w:t>EE</w:t>
        </w:r>
        <w:r>
          <w:t>.</w:t>
        </w:r>
      </w:ins>
    </w:p>
    <w:p w14:paraId="3944D40A" w14:textId="77777777" w:rsidR="00C13962" w:rsidRPr="008C3C93" w:rsidRDefault="00C13962" w:rsidP="00C13962"/>
    <w:p w14:paraId="406110D6" w14:textId="75A5FD9C" w:rsidR="00131D30" w:rsidRPr="008C3C93" w:rsidRDefault="00690850" w:rsidP="00C13962">
      <w:pPr>
        <w:pStyle w:val="berschrift9"/>
        <w:rPr>
          <w:rFonts w:eastAsia="Times New Roman"/>
          <w:szCs w:val="24"/>
          <w:lang w:val="en-CA"/>
        </w:rPr>
      </w:pPr>
      <w:hyperlink r:id="rId419"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ins w:id="454" w:author="Jens-Rainer Ohm" w:date="2021-10-12T08:41:00Z"/>
          <w:rFonts w:eastAsia="SimSun"/>
        </w:rPr>
      </w:pPr>
      <w:ins w:id="455" w:author="Jens-Rainer Ohm" w:date="2021-10-12T08:41:00Z">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ins>
    </w:p>
    <w:p w14:paraId="75D4E44E" w14:textId="77777777" w:rsidR="0065546D" w:rsidRPr="0065546D" w:rsidRDefault="0065546D" w:rsidP="0065546D">
      <w:pPr>
        <w:textAlignment w:val="baseline"/>
        <w:rPr>
          <w:ins w:id="456" w:author="Jens-Rainer Ohm" w:date="2021-10-12T08:41:00Z"/>
          <w:rFonts w:eastAsia="SimSun"/>
          <w:lang w:val="fr-FR"/>
        </w:rPr>
      </w:pPr>
      <w:proofErr w:type="gramStart"/>
      <w:ins w:id="457" w:author="Jens-Rainer Ohm" w:date="2021-10-12T08:41:00Z">
        <w:r w:rsidRPr="0065546D">
          <w:rPr>
            <w:rFonts w:eastAsia="SimSun"/>
            <w:lang w:val="fr-FR"/>
          </w:rPr>
          <w:t>RA:</w:t>
        </w:r>
        <w:proofErr w:type="gramEnd"/>
        <w:r w:rsidRPr="0065546D">
          <w:rPr>
            <w:rFonts w:eastAsia="SimSun"/>
            <w:lang w:val="fr-FR"/>
          </w:rPr>
          <w:t xml:space="preserve"> -0.15%, 101%, 100%; LB: -0.12%, 101%, 100%.</w:t>
        </w:r>
      </w:ins>
    </w:p>
    <w:p w14:paraId="7BFF339E" w14:textId="03476F90" w:rsidR="00C13962" w:rsidRDefault="00C13962" w:rsidP="00C13962">
      <w:pPr>
        <w:rPr>
          <w:ins w:id="458" w:author="Jens-Rainer Ohm" w:date="2021-10-12T08:43:00Z"/>
        </w:rPr>
      </w:pPr>
    </w:p>
    <w:p w14:paraId="5DAB4746" w14:textId="6CF28A06" w:rsidR="004C0217" w:rsidRDefault="004C0217" w:rsidP="00C13962">
      <w:pPr>
        <w:rPr>
          <w:ins w:id="459" w:author="Jens-Rainer Ohm" w:date="2021-10-12T08:53:00Z"/>
        </w:rPr>
      </w:pPr>
      <w:ins w:id="460" w:author="Jens-Rainer Ohm" w:date="2021-10-12T08:53:00Z">
        <w:r>
          <w:t>Not cross-checked.</w:t>
        </w:r>
      </w:ins>
    </w:p>
    <w:p w14:paraId="668F9817" w14:textId="66FB9C62" w:rsidR="0065546D" w:rsidRDefault="0065546D" w:rsidP="00C13962">
      <w:pPr>
        <w:rPr>
          <w:ins w:id="461" w:author="Jens-Rainer Ohm" w:date="2021-10-12T08:44:00Z"/>
        </w:rPr>
      </w:pPr>
      <w:ins w:id="462" w:author="Jens-Rainer Ohm" w:date="2021-10-12T08:43:00Z">
        <w:r>
          <w:t>Subblock merge list inc</w:t>
        </w:r>
      </w:ins>
      <w:ins w:id="463" w:author="Jens-Rainer Ohm" w:date="2021-10-12T08:44:00Z">
        <w:r>
          <w:t>reased from 5 to 9</w:t>
        </w:r>
      </w:ins>
    </w:p>
    <w:p w14:paraId="57C01B54" w14:textId="3F0CA547" w:rsidR="0065546D" w:rsidRDefault="0065546D" w:rsidP="00C13962">
      <w:pPr>
        <w:rPr>
          <w:ins w:id="464" w:author="Jens-Rainer Ohm" w:date="2021-10-12T08:49:00Z"/>
        </w:rPr>
      </w:pPr>
      <w:ins w:id="465" w:author="Jens-Rainer Ohm" w:date="2021-10-12T08:47:00Z">
        <w:r>
          <w:t>Would the gain be larger with TM off?</w:t>
        </w:r>
      </w:ins>
      <w:ins w:id="466" w:author="Jens-Rainer Ohm" w:date="2021-10-12T08:48:00Z">
        <w:r w:rsidR="00190FF5">
          <w:t xml:space="preserve"> Not known, likely.</w:t>
        </w:r>
      </w:ins>
    </w:p>
    <w:p w14:paraId="632D5814" w14:textId="1F5A66D8" w:rsidR="00190FF5" w:rsidRDefault="004C0217" w:rsidP="00C13962">
      <w:pPr>
        <w:rPr>
          <w:ins w:id="467" w:author="Jens-Rainer Ohm" w:date="2021-10-12T08:49:00Z"/>
        </w:rPr>
      </w:pPr>
      <w:ins w:id="468" w:author="Jens-Rainer Ohm" w:date="2021-10-12T08:51:00Z">
        <w:r>
          <w:t>Is pruning applied? Yes, but not described in contribution.</w:t>
        </w:r>
      </w:ins>
    </w:p>
    <w:p w14:paraId="4B4182FB" w14:textId="0082C051" w:rsidR="00190FF5" w:rsidRDefault="00190FF5" w:rsidP="00C13962">
      <w:pPr>
        <w:rPr>
          <w:ins w:id="469" w:author="Jens-Rainer Ohm" w:date="2021-10-12T08:47:00Z"/>
        </w:rPr>
      </w:pPr>
      <w:ins w:id="470" w:author="Jens-Rainer Ohm" w:date="2021-10-12T08:49:00Z">
        <w:r>
          <w:t xml:space="preserve">Further study in </w:t>
        </w:r>
        <w:r w:rsidRPr="00190FF5">
          <w:rPr>
            <w:highlight w:val="yellow"/>
            <w:rPrChange w:id="471" w:author="Jens-Rainer Ohm" w:date="2021-10-12T08:49:00Z">
              <w:rPr/>
            </w:rPrChange>
          </w:rPr>
          <w:t>EE</w:t>
        </w:r>
        <w:r>
          <w:t>.</w:t>
        </w:r>
      </w:ins>
    </w:p>
    <w:p w14:paraId="4E8E3B76" w14:textId="418BEFB0" w:rsidR="0065546D" w:rsidRDefault="0065546D" w:rsidP="00C13962">
      <w:pPr>
        <w:rPr>
          <w:ins w:id="472" w:author="Jens-Rainer Ohm" w:date="2021-10-12T08:47:00Z"/>
        </w:rPr>
      </w:pPr>
    </w:p>
    <w:p w14:paraId="30771A44" w14:textId="77777777" w:rsidR="0065546D" w:rsidRPr="008C3C93" w:rsidRDefault="0065546D" w:rsidP="00C13962"/>
    <w:p w14:paraId="66CFBD61" w14:textId="74E60DBE" w:rsidR="00131D30" w:rsidRPr="008C3C93" w:rsidRDefault="00690850" w:rsidP="00C13962">
      <w:pPr>
        <w:pStyle w:val="berschrift9"/>
        <w:rPr>
          <w:rFonts w:eastAsia="Times New Roman"/>
          <w:szCs w:val="24"/>
          <w:lang w:val="en-CA"/>
        </w:rPr>
      </w:pPr>
      <w:hyperlink r:id="rId420"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ins w:id="473" w:author="Jens-Rainer Ohm" w:date="2021-10-12T08:52:00Z"/>
          <w:lang w:val="en-CA"/>
        </w:rPr>
      </w:pPr>
      <w:bookmarkStart w:id="474" w:name="_Hlk83559748"/>
      <w:ins w:id="475" w:author="Jens-Rainer Ohm" w:date="2021-10-12T08:52:00Z">
        <w:r w:rsidRPr="004C0217">
          <w:rPr>
            <w:lang w:val="en-CA"/>
          </w:rPr>
          <w:t xml:space="preserve">In this contribution, </w:t>
        </w:r>
        <w:bookmarkStart w:id="476" w:name="OLE_LINK57"/>
        <w:bookmarkStart w:id="477" w:name="OLE_LINK62"/>
        <w:bookmarkStart w:id="478" w:name="_Hlk69046473"/>
        <w:r w:rsidRPr="004C0217">
          <w:rPr>
            <w:lang w:val="en-CA"/>
          </w:rPr>
          <w:t xml:space="preserve">the IBC merge/AMVP list construction process </w:t>
        </w:r>
        <w:bookmarkEnd w:id="476"/>
        <w:bookmarkEnd w:id="477"/>
        <w:r w:rsidRPr="004C0217">
          <w:rPr>
            <w:lang w:val="en-CA"/>
          </w:rPr>
          <w:t>is modified</w:t>
        </w:r>
        <w:bookmarkEnd w:id="478"/>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ins>
    </w:p>
    <w:bookmarkEnd w:id="474"/>
    <w:p w14:paraId="37421C85" w14:textId="77777777" w:rsidR="004C0217" w:rsidRPr="004C0217" w:rsidRDefault="004C0217" w:rsidP="004C0217">
      <w:pPr>
        <w:rPr>
          <w:ins w:id="479" w:author="Jens-Rainer Ohm" w:date="2021-10-12T08:52:00Z"/>
          <w:lang w:val="en-CA"/>
        </w:rPr>
      </w:pPr>
      <w:ins w:id="480" w:author="Jens-Rainer Ohm" w:date="2021-10-12T08:52:00Z">
        <w:r w:rsidRPr="004C0217">
          <w:rPr>
            <w:lang w:val="en-CA"/>
          </w:rPr>
          <w:t>On top of the ECM2.0, simulation results of the proposed method are reported as below:</w:t>
        </w:r>
      </w:ins>
    </w:p>
    <w:p w14:paraId="7E4CF5E0" w14:textId="77777777" w:rsidR="004C0217" w:rsidRPr="004C0217" w:rsidRDefault="004C0217" w:rsidP="004C0217">
      <w:pPr>
        <w:rPr>
          <w:ins w:id="481" w:author="Jens-Rainer Ohm" w:date="2021-10-12T08:52:00Z"/>
          <w:lang w:val="en-CA"/>
        </w:rPr>
      </w:pPr>
      <w:ins w:id="482" w:author="Jens-Rainer Ohm" w:date="2021-10-12T08:52:00Z">
        <w:r w:rsidRPr="004C0217">
          <w:rPr>
            <w:rFonts w:hint="eastAsia"/>
            <w:lang w:val="en-CA"/>
          </w:rPr>
          <w:t>A</w:t>
        </w:r>
        <w:r w:rsidRPr="004C0217">
          <w:rPr>
            <w:lang w:val="en-CA"/>
          </w:rPr>
          <w:t>I: Class F -0.43%, 101%, 98%; Class TGM -1.10%, 101%, 94%</w:t>
        </w:r>
      </w:ins>
    </w:p>
    <w:p w14:paraId="6981913A" w14:textId="77777777" w:rsidR="004C0217" w:rsidRPr="004C0217" w:rsidRDefault="004C0217" w:rsidP="004C0217">
      <w:pPr>
        <w:rPr>
          <w:ins w:id="483" w:author="Jens-Rainer Ohm" w:date="2021-10-12T08:52:00Z"/>
          <w:lang w:val="en-CA"/>
        </w:rPr>
      </w:pPr>
      <w:ins w:id="484" w:author="Jens-Rainer Ohm" w:date="2021-10-12T08:52:00Z">
        <w:r w:rsidRPr="004C0217">
          <w:rPr>
            <w:lang w:val="en-CA"/>
          </w:rPr>
          <w:t xml:space="preserve">RA: </w:t>
        </w:r>
        <w:bookmarkStart w:id="485" w:name="_Hlk83558844"/>
        <w:r w:rsidRPr="004C0217">
          <w:rPr>
            <w:lang w:val="en-CA"/>
          </w:rPr>
          <w:t>Class F</w:t>
        </w:r>
        <w:r w:rsidRPr="004C0217">
          <w:t xml:space="preserve"> </w:t>
        </w:r>
        <w:r w:rsidRPr="004C0217">
          <w:rPr>
            <w:lang w:val="en-CA"/>
          </w:rPr>
          <w:t>-0.18%</w:t>
        </w:r>
        <w:r w:rsidRPr="004C0217">
          <w:rPr>
            <w:lang w:val="en-CA"/>
          </w:rPr>
          <w:tab/>
          <w:t>, 100%, 100%; Class TGM</w:t>
        </w:r>
        <w:bookmarkEnd w:id="485"/>
        <w:r w:rsidRPr="004C0217">
          <w:rPr>
            <w:lang w:val="en-CA"/>
          </w:rPr>
          <w:t xml:space="preserve"> -0.89%, 100%, 98%</w:t>
        </w:r>
      </w:ins>
    </w:p>
    <w:p w14:paraId="2AAD4BD8" w14:textId="77777777" w:rsidR="004C0217" w:rsidRPr="004C0217" w:rsidRDefault="004C0217" w:rsidP="004C0217">
      <w:pPr>
        <w:rPr>
          <w:ins w:id="486" w:author="Jens-Rainer Ohm" w:date="2021-10-12T08:52:00Z"/>
          <w:lang w:val="en-CA"/>
        </w:rPr>
      </w:pPr>
      <w:ins w:id="487" w:author="Jens-Rainer Ohm" w:date="2021-10-12T08:52:00Z">
        <w:r w:rsidRPr="004C0217">
          <w:rPr>
            <w:lang w:val="en-CA"/>
          </w:rPr>
          <w:t>LB: Class F -0.18%, 99%, 99%; Class TGM</w:t>
        </w:r>
        <w:r w:rsidRPr="004C0217">
          <w:t xml:space="preserve"> </w:t>
        </w:r>
        <w:r w:rsidRPr="004C0217">
          <w:rPr>
            <w:lang w:val="en-CA"/>
          </w:rPr>
          <w:t>-0.77%, 100%, 101%</w:t>
        </w:r>
      </w:ins>
    </w:p>
    <w:p w14:paraId="38AA3AFE" w14:textId="2FA604C9" w:rsidR="00C13962" w:rsidRDefault="00C13962" w:rsidP="00C13962">
      <w:pPr>
        <w:rPr>
          <w:ins w:id="488" w:author="Jens-Rainer Ohm" w:date="2021-10-12T08:53:00Z"/>
        </w:rPr>
      </w:pPr>
    </w:p>
    <w:p w14:paraId="0F126F8F" w14:textId="2AE6F188" w:rsidR="004C0217" w:rsidRDefault="004C0217" w:rsidP="00C13962">
      <w:pPr>
        <w:rPr>
          <w:ins w:id="489" w:author="Jens-Rainer Ohm" w:date="2021-10-12T08:53:00Z"/>
        </w:rPr>
      </w:pPr>
      <w:ins w:id="490" w:author="Jens-Rainer Ohm" w:date="2021-10-12T08:53:00Z">
        <w:r>
          <w:t>Not cross-checked.</w:t>
        </w:r>
      </w:ins>
    </w:p>
    <w:p w14:paraId="78CCC698" w14:textId="5316BBAF" w:rsidR="004C0217" w:rsidRDefault="004C0217" w:rsidP="00C13962">
      <w:pPr>
        <w:rPr>
          <w:ins w:id="491" w:author="Jens-Rainer Ohm" w:date="2021-10-12T08:54:00Z"/>
        </w:rPr>
      </w:pPr>
      <w:ins w:id="492" w:author="Jens-Rainer Ohm" w:date="2021-10-12T08:54:00Z">
        <w:r>
          <w:t>ARMC-TM is extended to be used in IBC merge list construction.</w:t>
        </w:r>
      </w:ins>
    </w:p>
    <w:p w14:paraId="2A2B0018" w14:textId="27EC081C" w:rsidR="004C0217" w:rsidRDefault="00DF1FDC" w:rsidP="00C13962">
      <w:pPr>
        <w:rPr>
          <w:ins w:id="493" w:author="Jens-Rainer Ohm" w:date="2021-10-12T08:59:00Z"/>
        </w:rPr>
      </w:pPr>
      <w:ins w:id="494" w:author="Jens-Rainer Ohm" w:date="2021-10-12T08:59:00Z">
        <w:r>
          <w:t>Number of candidates not increased.</w:t>
        </w:r>
      </w:ins>
    </w:p>
    <w:p w14:paraId="24FFEFD1" w14:textId="72F4A23F" w:rsidR="00DF1FDC" w:rsidRDefault="00DF1FDC" w:rsidP="00C13962">
      <w:pPr>
        <w:rPr>
          <w:ins w:id="495" w:author="Jens-Rainer Ohm" w:date="2021-10-12T09:00:00Z"/>
        </w:rPr>
      </w:pPr>
      <w:ins w:id="496" w:author="Jens-Rainer Ohm" w:date="2021-10-12T09:00:00Z">
        <w:r>
          <w:t>Extends existing ARMC-TM to IBC.</w:t>
        </w:r>
      </w:ins>
    </w:p>
    <w:p w14:paraId="2E01526F" w14:textId="03C4366F" w:rsidR="00DF1FDC" w:rsidRDefault="00DF1FDC" w:rsidP="00C13962">
      <w:pPr>
        <w:rPr>
          <w:ins w:id="497" w:author="Jens-Rainer Ohm" w:date="2021-10-12T09:00:00Z"/>
        </w:rPr>
      </w:pPr>
    </w:p>
    <w:p w14:paraId="1968E617" w14:textId="46A81B67" w:rsidR="00DF1FDC" w:rsidRDefault="00DF1FDC" w:rsidP="00C13962">
      <w:pPr>
        <w:rPr>
          <w:ins w:id="498" w:author="Jens-Rainer Ohm" w:date="2021-10-12T08:53:00Z"/>
        </w:rPr>
      </w:pPr>
      <w:ins w:id="499" w:author="Jens-Rainer Ohm" w:date="2021-10-12T09:00:00Z">
        <w:r>
          <w:t xml:space="preserve">Study in </w:t>
        </w:r>
        <w:r w:rsidRPr="00DF1FDC">
          <w:rPr>
            <w:highlight w:val="yellow"/>
            <w:rPrChange w:id="500" w:author="Jens-Rainer Ohm" w:date="2021-10-12T09:00:00Z">
              <w:rPr/>
            </w:rPrChange>
          </w:rPr>
          <w:t>EE</w:t>
        </w:r>
        <w:r>
          <w:t>.</w:t>
        </w:r>
      </w:ins>
    </w:p>
    <w:p w14:paraId="0076C1F6" w14:textId="77777777" w:rsidR="004C0217" w:rsidRPr="008C3C93" w:rsidRDefault="004C0217" w:rsidP="00C13962"/>
    <w:p w14:paraId="4AA111B2" w14:textId="2B7FCB07" w:rsidR="00131D30" w:rsidRPr="008C3C93" w:rsidRDefault="00690850"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ins w:id="501" w:author="Jens-Rainer Ohm" w:date="2021-10-12T15:04:00Z"/>
          <w:rFonts w:eastAsia="PMingLiU"/>
          <w:szCs w:val="22"/>
          <w:lang w:val="en-CA"/>
        </w:rPr>
      </w:pPr>
      <w:ins w:id="502" w:author="Jens-Rainer Ohm" w:date="2021-10-12T15:04:00Z">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ins>
    </w:p>
    <w:p w14:paraId="609CA801" w14:textId="60BCD1C7" w:rsidR="00C13962" w:rsidRDefault="00DA423D" w:rsidP="00C13962">
      <w:pPr>
        <w:rPr>
          <w:ins w:id="503" w:author="Jens-Rainer Ohm" w:date="2021-10-12T15:12:00Z"/>
        </w:rPr>
      </w:pPr>
      <w:ins w:id="504" w:author="Jens-Rainer Ohm" w:date="2021-10-12T15:09:00Z">
        <w:r>
          <w:lastRenderedPageBreak/>
          <w:t>S</w:t>
        </w:r>
      </w:ins>
      <w:ins w:id="505" w:author="Jens-Rainer Ohm" w:date="2021-10-12T15:10:00Z">
        <w:r>
          <w:t xml:space="preserve">everal experts supported the proposal, pointing out that this is removing an inconsistency in </w:t>
        </w:r>
      </w:ins>
      <w:ins w:id="506" w:author="Jens-Rainer Ohm" w:date="2021-10-12T15:11:00Z">
        <w:r>
          <w:t>ECM. Solution 3 (weighting inter predicted samples together in a first step before weigthing intra) is asserted to be the mst approp</w:t>
        </w:r>
      </w:ins>
      <w:ins w:id="507" w:author="Jens-Rainer Ohm" w:date="2021-10-12T15:12:00Z">
        <w:r>
          <w:t>riate solution, as it avoids an additional mapping step.</w:t>
        </w:r>
      </w:ins>
    </w:p>
    <w:p w14:paraId="46C8A618" w14:textId="34514FAB" w:rsidR="00DA423D" w:rsidRDefault="00DA423D" w:rsidP="00C13962">
      <w:pPr>
        <w:rPr>
          <w:ins w:id="508" w:author="Jens-Rainer Ohm" w:date="2021-10-12T15:13:00Z"/>
        </w:rPr>
      </w:pPr>
      <w:ins w:id="509" w:author="Jens-Rainer Ohm" w:date="2021-10-12T15:12:00Z">
        <w:r>
          <w:t>It is also pointed out that in case of HDR the effect would likely be more noticeable in terms o</w:t>
        </w:r>
      </w:ins>
      <w:ins w:id="510" w:author="Jens-Rainer Ohm" w:date="2021-10-12T15:13:00Z">
        <w:r>
          <w:t>f compression gain. However, HDR is currently not in CTC of EE2</w:t>
        </w:r>
      </w:ins>
    </w:p>
    <w:p w14:paraId="15736FF1" w14:textId="1A1AD533" w:rsidR="00DA423D" w:rsidRDefault="00DA423D" w:rsidP="00C13962">
      <w:ins w:id="511" w:author="Jens-Rainer Ohm" w:date="2021-10-12T15:13:00Z">
        <w:r w:rsidRPr="00DA423D">
          <w:rPr>
            <w:highlight w:val="yellow"/>
            <w:rPrChange w:id="512" w:author="Jens-Rainer Ohm" w:date="2021-10-12T15:14:00Z">
              <w:rPr/>
            </w:rPrChange>
          </w:rPr>
          <w:t>Decision</w:t>
        </w:r>
        <w:r>
          <w:t>: Adopt JVET-</w:t>
        </w:r>
      </w:ins>
      <w:ins w:id="513" w:author="Jens-Rainer Ohm" w:date="2021-10-12T15:14:00Z">
        <w:r>
          <w:t>X0090 solution 3</w:t>
        </w:r>
      </w:ins>
    </w:p>
    <w:p w14:paraId="011F54AC" w14:textId="77777777" w:rsidR="004D2AD7" w:rsidRPr="00AE71DB" w:rsidRDefault="00690850" w:rsidP="0000676B">
      <w:pPr>
        <w:pStyle w:val="berschrift9"/>
        <w:rPr>
          <w:rFonts w:eastAsia="Times New Roman"/>
          <w:szCs w:val="24"/>
          <w:lang w:val="en-CA" w:eastAsia="en-DE"/>
        </w:rPr>
      </w:pPr>
      <w:hyperlink r:id="rId422"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 w14:paraId="2905119C" w14:textId="6AB1CC70" w:rsidR="00E10294" w:rsidRPr="00D5567A" w:rsidRDefault="00690850" w:rsidP="00727D08">
      <w:pPr>
        <w:pStyle w:val="berschrift9"/>
        <w:rPr>
          <w:rFonts w:eastAsia="Times New Roman"/>
          <w:szCs w:val="24"/>
          <w:lang w:val="en-CA" w:eastAsia="en-DE"/>
        </w:rPr>
      </w:pPr>
      <w:hyperlink r:id="rId423"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690850" w:rsidP="00C13962">
      <w:pPr>
        <w:pStyle w:val="berschrift9"/>
        <w:rPr>
          <w:rFonts w:eastAsia="Times New Roman"/>
          <w:szCs w:val="24"/>
          <w:lang w:val="en-CA"/>
        </w:rPr>
      </w:pPr>
      <w:hyperlink r:id="rId424"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ins w:id="514" w:author="Jens-Rainer Ohm" w:date="2021-10-12T15:17:00Z"/>
          <w:rFonts w:eastAsia="PMingLiU"/>
          <w:lang w:val="en-CA"/>
        </w:rPr>
      </w:pPr>
      <w:ins w:id="515" w:author="Jens-Rainer Ohm" w:date="2021-10-12T15:17:00Z">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w:t>
        </w:r>
      </w:ins>
      <w:ins w:id="516" w:author="Jens-Rainer Ohm" w:date="2021-10-12T15:22:00Z">
        <w:r>
          <w:rPr>
            <w:lang w:val="en-CA"/>
          </w:rPr>
          <w:t>s</w:t>
        </w:r>
      </w:ins>
      <w:ins w:id="517" w:author="Jens-Rainer Ohm" w:date="2021-10-12T15:17:00Z">
        <w:r>
          <w:rPr>
            <w:lang w:val="en-CA"/>
          </w:rPr>
          <w:t>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ins>
    </w:p>
    <w:p w14:paraId="07525A90" w14:textId="77777777" w:rsidR="00E23C96" w:rsidRDefault="00E23C96" w:rsidP="00E23C96">
      <w:pPr>
        <w:rPr>
          <w:ins w:id="518" w:author="Jens-Rainer Ohm" w:date="2021-10-12T15:17:00Z"/>
          <w:lang w:val="en-CA"/>
        </w:rPr>
      </w:pPr>
      <w:ins w:id="519" w:author="Jens-Rainer Ohm" w:date="2021-10-12T15:17:00Z">
        <w:r>
          <w:rPr>
            <w:lang w:val="en-CA"/>
          </w:rPr>
          <w:t xml:space="preserve">Method 1:    </w:t>
        </w:r>
        <w:proofErr w:type="gramStart"/>
        <w:r>
          <w:rPr>
            <w:lang w:val="en-CA"/>
          </w:rPr>
          <w:t>RA{</w:t>
        </w:r>
        <w:proofErr w:type="gramEnd"/>
        <w:r>
          <w:rPr>
            <w:lang w:val="en-CA"/>
          </w:rPr>
          <w:t>-0.04%, -0.01%, 0.00%, 100%, 101%}, LDB{-0.28%, -0.64%, -0.56%, 102%, 102%}</w:t>
        </w:r>
      </w:ins>
    </w:p>
    <w:p w14:paraId="7D68F909" w14:textId="77777777" w:rsidR="00E23C96" w:rsidRDefault="00E23C96" w:rsidP="00E23C96">
      <w:pPr>
        <w:rPr>
          <w:ins w:id="520" w:author="Jens-Rainer Ohm" w:date="2021-10-12T15:17:00Z"/>
          <w:lang w:val="en-CA"/>
        </w:rPr>
      </w:pPr>
      <w:ins w:id="521" w:author="Jens-Rainer Ohm" w:date="2021-10-12T15:17:00Z">
        <w:r>
          <w:rPr>
            <w:lang w:val="en-CA"/>
          </w:rPr>
          <w:t xml:space="preserve">Method 1 + 2: RA {-0.15%, -0.12%, -0.18%, 99%, 103%}, </w:t>
        </w:r>
        <w:proofErr w:type="gramStart"/>
        <w:r>
          <w:rPr>
            <w:lang w:val="en-CA"/>
          </w:rPr>
          <w:t>LDB{</w:t>
        </w:r>
        <w:proofErr w:type="gramEnd"/>
        <w:r>
          <w:rPr>
            <w:lang w:val="en-CA"/>
          </w:rPr>
          <w:t>-0.34%, -0.44%, -0.50%, 102%, 103%}</w:t>
        </w:r>
      </w:ins>
    </w:p>
    <w:p w14:paraId="4AFEC95D" w14:textId="241CB8AC" w:rsidR="00C13962" w:rsidRDefault="00C13962" w:rsidP="00C13962">
      <w:pPr>
        <w:rPr>
          <w:ins w:id="522" w:author="Jens-Rainer Ohm" w:date="2021-10-12T15:23:00Z"/>
        </w:rPr>
      </w:pPr>
    </w:p>
    <w:p w14:paraId="7CE564FD" w14:textId="3193BFC6" w:rsidR="00E23C96" w:rsidRDefault="00E23C96" w:rsidP="00C13962">
      <w:pPr>
        <w:rPr>
          <w:ins w:id="523" w:author="Jens-Rainer Ohm" w:date="2021-10-12T15:26:00Z"/>
        </w:rPr>
      </w:pPr>
      <w:ins w:id="524" w:author="Jens-Rainer Ohm" w:date="2021-10-12T15:23:00Z">
        <w:r>
          <w:t>It is pointed out that in method 2 information has to be sto</w:t>
        </w:r>
      </w:ins>
      <w:ins w:id="525" w:author="Jens-Rainer Ohm" w:date="2021-10-12T15:24:00Z">
        <w:r>
          <w:t>red whether the neighboring blocks use TMVP (one flag per 4x4 block in a CTU row)</w:t>
        </w:r>
      </w:ins>
      <w:ins w:id="526" w:author="Jens-Rainer Ohm" w:date="2021-10-12T15:25:00Z">
        <w:r>
          <w:t>.</w:t>
        </w:r>
      </w:ins>
    </w:p>
    <w:p w14:paraId="0C30CD6C" w14:textId="26BD1042" w:rsidR="00E23C96" w:rsidRDefault="00E23C96" w:rsidP="00C13962">
      <w:pPr>
        <w:rPr>
          <w:ins w:id="527" w:author="Jens-Rainer Ohm" w:date="2021-10-12T15:28:00Z"/>
        </w:rPr>
      </w:pPr>
      <w:ins w:id="528" w:author="Jens-Rainer Ohm" w:date="2021-10-12T15:26:00Z">
        <w:r>
          <w:t>6 additional condi</w:t>
        </w:r>
      </w:ins>
      <w:ins w:id="529" w:author="Jens-Rainer Ohm" w:date="2021-10-12T15:27:00Z">
        <w:r>
          <w:t>tion checks are necessary in method.</w:t>
        </w:r>
      </w:ins>
    </w:p>
    <w:p w14:paraId="3E25746A" w14:textId="3DEFE871" w:rsidR="003F3BFA" w:rsidRDefault="003F3BFA" w:rsidP="00C13962">
      <w:pPr>
        <w:rPr>
          <w:ins w:id="530" w:author="Jens-Rainer Ohm" w:date="2021-10-12T15:28:00Z"/>
        </w:rPr>
      </w:pPr>
    </w:p>
    <w:p w14:paraId="37B4FA0A" w14:textId="00DBA1AF" w:rsidR="003F3BFA" w:rsidRDefault="003F3BFA" w:rsidP="00C13962">
      <w:pPr>
        <w:rPr>
          <w:ins w:id="531" w:author="Jens-Rainer Ohm" w:date="2021-10-12T15:27:00Z"/>
        </w:rPr>
      </w:pPr>
      <w:ins w:id="532" w:author="Jens-Rainer Ohm" w:date="2021-10-12T15:28:00Z">
        <w:r>
          <w:t xml:space="preserve">Study in </w:t>
        </w:r>
        <w:r w:rsidRPr="003F3BFA">
          <w:rPr>
            <w:highlight w:val="yellow"/>
            <w:rPrChange w:id="533" w:author="Jens-Rainer Ohm" w:date="2021-10-12T15:28:00Z">
              <w:rPr/>
            </w:rPrChange>
          </w:rPr>
          <w:t>EE</w:t>
        </w:r>
      </w:ins>
    </w:p>
    <w:p w14:paraId="5F8DE88B" w14:textId="77777777" w:rsidR="00E23C96" w:rsidRDefault="00E23C96" w:rsidP="00C13962"/>
    <w:p w14:paraId="05428BF7" w14:textId="414E6A34" w:rsidR="00CA11BD" w:rsidRPr="00E45029" w:rsidRDefault="00690850" w:rsidP="00BA5696">
      <w:pPr>
        <w:pStyle w:val="berschrift9"/>
        <w:rPr>
          <w:rFonts w:eastAsia="Times New Roman"/>
          <w:szCs w:val="24"/>
          <w:lang w:eastAsia="en-DE"/>
        </w:rPr>
      </w:pPr>
      <w:hyperlink r:id="rId425"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6"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690850" w:rsidP="00C13962">
      <w:pPr>
        <w:pStyle w:val="berschrift9"/>
        <w:rPr>
          <w:rFonts w:eastAsia="Times New Roman"/>
          <w:szCs w:val="24"/>
          <w:lang w:val="en-CA"/>
        </w:rPr>
      </w:pPr>
      <w:hyperlink r:id="rId427" w:history="1">
        <w:r w:rsidR="00D11740" w:rsidRPr="008C3C93">
          <w:rPr>
            <w:rFonts w:eastAsia="Times New Roman"/>
            <w:color w:val="0000FF"/>
            <w:szCs w:val="24"/>
            <w:u w:val="single"/>
            <w:lang w:val="en-CA"/>
          </w:rPr>
          <w:t>JVET-</w:t>
        </w:r>
        <w:r w:rsidR="00D11740" w:rsidRPr="008C3C93">
          <w:rPr>
            <w:rFonts w:eastAsia="Times New Roman"/>
            <w:color w:val="0000FF"/>
            <w:szCs w:val="24"/>
            <w:u w:val="single"/>
            <w:lang w:val="en-CA"/>
          </w:rPr>
          <w:t>X</w:t>
        </w:r>
        <w:r w:rsidR="00D11740" w:rsidRPr="008C3C93">
          <w:rPr>
            <w:rFonts w:eastAsia="Times New Roman"/>
            <w:color w:val="0000FF"/>
            <w:szCs w:val="24"/>
            <w:u w:val="single"/>
            <w:lang w:val="en-CA"/>
          </w:rPr>
          <w:t>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ins w:id="534" w:author="Jens-Rainer Ohm" w:date="2021-10-12T15:29:00Z"/>
          <w:rFonts w:eastAsia="SimSun"/>
          <w:lang w:val="en-CA"/>
        </w:rPr>
      </w:pPr>
      <w:ins w:id="535" w:author="Jens-Rainer Ohm" w:date="2021-10-12T15:29:00Z">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ins>
    </w:p>
    <w:p w14:paraId="000E54F1" w14:textId="77777777" w:rsidR="003F3BFA" w:rsidRPr="003F3BFA" w:rsidRDefault="003F3BFA" w:rsidP="003F3BFA">
      <w:pPr>
        <w:rPr>
          <w:ins w:id="536" w:author="Jens-Rainer Ohm" w:date="2021-10-12T15:29:00Z"/>
          <w:rFonts w:eastAsia="SimSun"/>
          <w:lang w:val="en-CA"/>
        </w:rPr>
      </w:pPr>
      <w:ins w:id="537" w:author="Jens-Rainer Ohm" w:date="2021-10-12T15:29:00Z">
        <w:r w:rsidRPr="003F3BFA">
          <w:rPr>
            <w:rFonts w:eastAsia="SimSun"/>
            <w:lang w:val="en-CA"/>
          </w:rPr>
          <w:t>AI: {-0.09%, -0.16%, -0.14%; 101%, 104%};</w:t>
        </w:r>
      </w:ins>
    </w:p>
    <w:p w14:paraId="40DD484A" w14:textId="77777777" w:rsidR="003F3BFA" w:rsidRPr="003F3BFA" w:rsidRDefault="003F3BFA" w:rsidP="003F3BFA">
      <w:pPr>
        <w:tabs>
          <w:tab w:val="clear" w:pos="1440"/>
          <w:tab w:val="clear" w:pos="2160"/>
          <w:tab w:val="clear" w:pos="2880"/>
          <w:tab w:val="clear" w:pos="3600"/>
        </w:tabs>
        <w:rPr>
          <w:ins w:id="538" w:author="Jens-Rainer Ohm" w:date="2021-10-12T15:29:00Z"/>
          <w:rFonts w:eastAsia="SimSun"/>
          <w:lang w:val="en-CA" w:eastAsia="zh-CN"/>
        </w:rPr>
      </w:pPr>
      <w:ins w:id="539" w:author="Jens-Rainer Ohm" w:date="2021-10-12T15:29:00Z">
        <w:r w:rsidRPr="003F3BFA">
          <w:rPr>
            <w:rFonts w:eastAsia="SimSun"/>
            <w:lang w:val="en-CA"/>
          </w:rPr>
          <w:lastRenderedPageBreak/>
          <w:t>RA: {-0.05%, -0.13%, -0.04%; 101%, 100%}.</w:t>
        </w:r>
      </w:ins>
    </w:p>
    <w:p w14:paraId="7350842B" w14:textId="3F1042BB" w:rsidR="00C13962" w:rsidRDefault="00C13962" w:rsidP="00C13962">
      <w:pPr>
        <w:rPr>
          <w:ins w:id="540" w:author="Jens-Rainer Ohm" w:date="2021-10-12T15:31:00Z"/>
        </w:rPr>
      </w:pPr>
    </w:p>
    <w:p w14:paraId="6DDCCDC8" w14:textId="0B68A368" w:rsidR="003F3BFA" w:rsidRDefault="003F3BFA" w:rsidP="00C13962">
      <w:pPr>
        <w:rPr>
          <w:ins w:id="541" w:author="Jens-Rainer Ohm" w:date="2021-10-12T15:31:00Z"/>
        </w:rPr>
      </w:pPr>
      <w:ins w:id="542" w:author="Jens-Rainer Ohm" w:date="2021-10-12T15:31:00Z">
        <w:r>
          <w:t>No good tradeoff complexity vs. compression benefit.</w:t>
        </w:r>
      </w:ins>
      <w:ins w:id="543" w:author="Jens-Rainer Ohm" w:date="2021-10-12T15:32:00Z">
        <w:r>
          <w:t xml:space="preserve"> </w:t>
        </w:r>
      </w:ins>
      <w:ins w:id="544" w:author="Jens-Rainer Ohm" w:date="2021-10-12T15:33:00Z">
        <w:r>
          <w:t>No action at this point.</w:t>
        </w:r>
      </w:ins>
    </w:p>
    <w:p w14:paraId="03D93699" w14:textId="77777777" w:rsidR="003F3BFA" w:rsidRPr="008C3C93" w:rsidRDefault="003F3BFA" w:rsidP="00C13962"/>
    <w:p w14:paraId="31D6282C" w14:textId="3705353B" w:rsidR="00D11740" w:rsidRPr="008C3C93" w:rsidRDefault="00690850" w:rsidP="00C13962">
      <w:pPr>
        <w:pStyle w:val="berschrift9"/>
        <w:rPr>
          <w:rFonts w:eastAsia="Times New Roman"/>
          <w:szCs w:val="24"/>
          <w:lang w:val="en-CA"/>
        </w:rPr>
      </w:pPr>
      <w:hyperlink r:id="rId428" w:history="1">
        <w:r w:rsidR="00D11740" w:rsidRPr="008C3C93">
          <w:rPr>
            <w:rFonts w:eastAsia="Times New Roman"/>
            <w:color w:val="0000FF"/>
            <w:szCs w:val="24"/>
            <w:u w:val="single"/>
            <w:lang w:val="en-CA"/>
          </w:rPr>
          <w:t>JVET-X</w:t>
        </w:r>
        <w:r w:rsidR="00D11740" w:rsidRPr="008C3C93">
          <w:rPr>
            <w:rFonts w:eastAsia="Times New Roman"/>
            <w:color w:val="0000FF"/>
            <w:szCs w:val="24"/>
            <w:u w:val="single"/>
            <w:lang w:val="en-CA"/>
          </w:rPr>
          <w:t>0</w:t>
        </w:r>
        <w:r w:rsidR="00D11740" w:rsidRPr="008C3C93">
          <w:rPr>
            <w:rFonts w:eastAsia="Times New Roman"/>
            <w:color w:val="0000FF"/>
            <w:szCs w:val="24"/>
            <w:u w:val="single"/>
            <w:lang w:val="en-CA"/>
          </w:rPr>
          <w:t>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ins w:id="545" w:author="Jens-Rainer Ohm" w:date="2021-10-12T15:34:00Z"/>
          <w:lang w:val="en-CA"/>
        </w:rPr>
      </w:pPr>
      <w:ins w:id="546" w:author="Jens-Rainer Ohm" w:date="2021-10-12T15:34:00Z">
        <w:r>
          <w:rPr>
            <w:lang w:val="en-CA"/>
          </w:rPr>
          <w:t xml:space="preserve">The cross-component sample adaptive offset (CCSAO) in ECM-2.0 [2] only uses the band classifier to classify a given sample. This contribution extends the CCSAO design by adding the edge-based classifier. </w:t>
        </w:r>
      </w:ins>
    </w:p>
    <w:p w14:paraId="2D6BEBC5" w14:textId="77777777" w:rsidR="003F3BFA" w:rsidRDefault="003F3BFA" w:rsidP="003F3BFA">
      <w:pPr>
        <w:rPr>
          <w:ins w:id="547" w:author="Jens-Rainer Ohm" w:date="2021-10-12T15:34:00Z"/>
          <w:lang w:val="en-CA"/>
        </w:rPr>
      </w:pPr>
      <w:ins w:id="548" w:author="Jens-Rainer Ohm" w:date="2021-10-12T15:34:00Z">
        <w:r>
          <w:rPr>
            <w:lang w:val="en-CA"/>
          </w:rPr>
          <w:t xml:space="preserve">The objective results, over ECM-2.0 Anchor for CTC configuration are as follows: </w:t>
        </w:r>
      </w:ins>
    </w:p>
    <w:p w14:paraId="2040ABE7" w14:textId="77777777" w:rsidR="003F3BFA" w:rsidRDefault="003F3BFA" w:rsidP="003F3BFA">
      <w:pPr>
        <w:rPr>
          <w:ins w:id="549" w:author="Jens-Rainer Ohm" w:date="2021-10-12T15:34:00Z"/>
          <w:lang w:val="en-CA"/>
        </w:rPr>
      </w:pPr>
      <w:ins w:id="550" w:author="Jens-Rainer Ohm" w:date="2021-10-12T15:34:00Z">
        <w:r>
          <w:rPr>
            <w:lang w:val="en-CA"/>
          </w:rPr>
          <w:t>When the edge-based classifier is applied only to “Chroma” components:</w:t>
        </w:r>
      </w:ins>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rPr>
          <w:ins w:id="551"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ins w:id="552" w:author="Jens-Rainer Ohm" w:date="2021-10-12T15:34:00Z"/>
                <w:lang w:val="en-CA"/>
              </w:rPr>
            </w:pPr>
            <w:ins w:id="553" w:author="Jens-Rainer Ohm" w:date="2021-10-12T15:34:00Z">
              <w:r>
                <w:rPr>
                  <w:lang w:val="en-CA"/>
                </w:rPr>
                <w:t>Config.</w:t>
              </w:r>
            </w:ins>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ins w:id="554" w:author="Jens-Rainer Ohm" w:date="2021-10-12T15:34:00Z"/>
                <w:lang w:val="en-CA"/>
              </w:rPr>
            </w:pPr>
            <w:ins w:id="555" w:author="Jens-Rainer Ohm" w:date="2021-10-12T15:34:00Z">
              <w:r>
                <w:rPr>
                  <w:lang w:val="en-CA"/>
                </w:rPr>
                <w:t>Y</w:t>
              </w:r>
            </w:ins>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ins w:id="556" w:author="Jens-Rainer Ohm" w:date="2021-10-12T15:34:00Z"/>
                <w:lang w:val="en-CA"/>
              </w:rPr>
            </w:pPr>
            <w:ins w:id="557" w:author="Jens-Rainer Ohm" w:date="2021-10-12T15:34:00Z">
              <w:r>
                <w:rPr>
                  <w:lang w:val="en-CA"/>
                </w:rPr>
                <w:t>U</w:t>
              </w:r>
            </w:ins>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ins w:id="558" w:author="Jens-Rainer Ohm" w:date="2021-10-12T15:34:00Z"/>
                <w:lang w:val="en-CA"/>
              </w:rPr>
            </w:pPr>
            <w:ins w:id="559" w:author="Jens-Rainer Ohm" w:date="2021-10-12T15:34:00Z">
              <w:r>
                <w:rPr>
                  <w:lang w:val="en-CA"/>
                </w:rPr>
                <w:t>V</w:t>
              </w:r>
            </w:ins>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ins w:id="560" w:author="Jens-Rainer Ohm" w:date="2021-10-12T15:34:00Z"/>
                <w:lang w:val="en-CA"/>
              </w:rPr>
            </w:pPr>
            <w:ins w:id="561" w:author="Jens-Rainer Ohm" w:date="2021-10-12T15:34:00Z">
              <w:r>
                <w:rPr>
                  <w:lang w:val="en-CA"/>
                </w:rPr>
                <w:t>EncT</w:t>
              </w:r>
            </w:ins>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ins w:id="562" w:author="Jens-Rainer Ohm" w:date="2021-10-12T15:34:00Z"/>
                <w:lang w:val="en-CA"/>
              </w:rPr>
            </w:pPr>
            <w:ins w:id="563" w:author="Jens-Rainer Ohm" w:date="2021-10-12T15:34:00Z">
              <w:r>
                <w:rPr>
                  <w:lang w:val="en-CA"/>
                </w:rPr>
                <w:t>DecT</w:t>
              </w:r>
            </w:ins>
          </w:p>
        </w:tc>
      </w:tr>
      <w:tr w:rsidR="003F3BFA" w14:paraId="195E61FE" w14:textId="77777777" w:rsidTr="003F3BFA">
        <w:trPr>
          <w:ins w:id="564"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ins w:id="565" w:author="Jens-Rainer Ohm" w:date="2021-10-12T15:34:00Z"/>
                <w:lang w:val="en-CA"/>
              </w:rPr>
            </w:pPr>
            <w:ins w:id="566" w:author="Jens-Rainer Ohm" w:date="2021-10-12T15:34:00Z">
              <w:r>
                <w:rPr>
                  <w:lang w:val="en-CA"/>
                </w:rPr>
                <w:t>AI</w:t>
              </w:r>
            </w:ins>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ins w:id="567" w:author="Jens-Rainer Ohm" w:date="2021-10-12T15:34:00Z"/>
                <w:lang w:val="en-CA"/>
              </w:rPr>
            </w:pPr>
            <w:ins w:id="568" w:author="Jens-Rainer Ohm" w:date="2021-10-12T15:34:00Z">
              <w:r>
                <w:rPr>
                  <w:lang w:val="en-CA"/>
                </w:rPr>
                <w:t>0.06%</w:t>
              </w:r>
            </w:ins>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ins w:id="569" w:author="Jens-Rainer Ohm" w:date="2021-10-12T15:34:00Z"/>
                <w:lang w:val="en-CA"/>
              </w:rPr>
            </w:pPr>
            <w:ins w:id="570" w:author="Jens-Rainer Ohm" w:date="2021-10-12T15:34:00Z">
              <w:r>
                <w:rPr>
                  <w:lang w:val="en-CA"/>
                </w:rPr>
                <w:t>-1.14%</w:t>
              </w:r>
            </w:ins>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ins w:id="571" w:author="Jens-Rainer Ohm" w:date="2021-10-12T15:34:00Z"/>
                <w:lang w:val="en-CA"/>
              </w:rPr>
            </w:pPr>
            <w:ins w:id="572" w:author="Jens-Rainer Ohm" w:date="2021-10-12T15:34:00Z">
              <w:r>
                <w:rPr>
                  <w:lang w:val="en-CA"/>
                </w:rPr>
                <w:t>-0.88%</w:t>
              </w:r>
            </w:ins>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ins w:id="573" w:author="Jens-Rainer Ohm" w:date="2021-10-12T15:34:00Z"/>
                <w:lang w:val="en-CA"/>
              </w:rPr>
            </w:pPr>
            <w:ins w:id="574" w:author="Jens-Rainer Ohm" w:date="2021-10-12T15:34:00Z">
              <w:r>
                <w:rPr>
                  <w:lang w:val="en-CA"/>
                </w:rPr>
                <w:t>101%</w:t>
              </w:r>
            </w:ins>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ins w:id="575" w:author="Jens-Rainer Ohm" w:date="2021-10-12T15:34:00Z"/>
                <w:lang w:val="en-CA"/>
              </w:rPr>
            </w:pPr>
            <w:ins w:id="576" w:author="Jens-Rainer Ohm" w:date="2021-10-12T15:34:00Z">
              <w:r>
                <w:rPr>
                  <w:lang w:val="en-CA"/>
                </w:rPr>
                <w:t>102%</w:t>
              </w:r>
            </w:ins>
          </w:p>
        </w:tc>
      </w:tr>
      <w:tr w:rsidR="003F3BFA" w14:paraId="6A4E7BE1" w14:textId="77777777" w:rsidTr="003F3BFA">
        <w:trPr>
          <w:ins w:id="577"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ins w:id="578" w:author="Jens-Rainer Ohm" w:date="2021-10-12T15:34:00Z"/>
                <w:highlight w:val="yellow"/>
                <w:lang w:val="en-CA"/>
              </w:rPr>
            </w:pPr>
            <w:ins w:id="579" w:author="Jens-Rainer Ohm" w:date="2021-10-12T15:34:00Z">
              <w:r>
                <w:rPr>
                  <w:lang w:val="en-CA"/>
                </w:rPr>
                <w:t>RA</w:t>
              </w:r>
            </w:ins>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ins w:id="580" w:author="Jens-Rainer Ohm" w:date="2021-10-12T15:34:00Z"/>
                <w:lang w:val="en-CA"/>
              </w:rPr>
            </w:pPr>
            <w:ins w:id="581" w:author="Jens-Rainer Ohm" w:date="2021-10-12T15:34:00Z">
              <w:r>
                <w:rPr>
                  <w:lang w:val="en-CA"/>
                </w:rPr>
                <w:t>0.04%</w:t>
              </w:r>
            </w:ins>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ins w:id="582" w:author="Jens-Rainer Ohm" w:date="2021-10-12T15:34:00Z"/>
                <w:lang w:val="en-CA"/>
              </w:rPr>
            </w:pPr>
            <w:ins w:id="583" w:author="Jens-Rainer Ohm" w:date="2021-10-12T15:34:00Z">
              <w:r>
                <w:rPr>
                  <w:lang w:val="en-CA"/>
                </w:rPr>
                <w:t>-0.88%</w:t>
              </w:r>
            </w:ins>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ins w:id="584" w:author="Jens-Rainer Ohm" w:date="2021-10-12T15:34:00Z"/>
                <w:lang w:val="en-CA"/>
              </w:rPr>
            </w:pPr>
            <w:ins w:id="585" w:author="Jens-Rainer Ohm" w:date="2021-10-12T15:34:00Z">
              <w:r>
                <w:rPr>
                  <w:lang w:val="en-CA"/>
                </w:rPr>
                <w:t>-0.67%</w:t>
              </w:r>
            </w:ins>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ins w:id="586" w:author="Jens-Rainer Ohm" w:date="2021-10-12T15:34:00Z"/>
                <w:lang w:val="en-CA"/>
              </w:rPr>
            </w:pPr>
            <w:ins w:id="587" w:author="Jens-Rainer Ohm" w:date="2021-10-12T15:34:00Z">
              <w:r>
                <w:rPr>
                  <w:lang w:val="en-CA"/>
                </w:rPr>
                <w:t>99%</w:t>
              </w:r>
            </w:ins>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ins w:id="588" w:author="Jens-Rainer Ohm" w:date="2021-10-12T15:34:00Z"/>
                <w:lang w:val="en-CA"/>
              </w:rPr>
            </w:pPr>
            <w:ins w:id="589" w:author="Jens-Rainer Ohm" w:date="2021-10-12T15:34:00Z">
              <w:r>
                <w:rPr>
                  <w:lang w:val="en-CA"/>
                </w:rPr>
                <w:t>99%</w:t>
              </w:r>
            </w:ins>
          </w:p>
        </w:tc>
      </w:tr>
      <w:tr w:rsidR="003F3BFA" w14:paraId="36352674" w14:textId="77777777" w:rsidTr="003F3BFA">
        <w:trPr>
          <w:ins w:id="590"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ins w:id="591" w:author="Jens-Rainer Ohm" w:date="2021-10-12T15:34:00Z"/>
                <w:lang w:val="en-CA"/>
              </w:rPr>
            </w:pPr>
            <w:ins w:id="592" w:author="Jens-Rainer Ohm" w:date="2021-10-12T15:34:00Z">
              <w:r>
                <w:rPr>
                  <w:lang w:val="en-CA"/>
                </w:rPr>
                <w:t>LDB</w:t>
              </w:r>
            </w:ins>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ins w:id="593" w:author="Jens-Rainer Ohm" w:date="2021-10-12T15:34:00Z"/>
                <w:lang w:val="en-CA"/>
              </w:rPr>
            </w:pPr>
            <w:ins w:id="594" w:author="Jens-Rainer Ohm" w:date="2021-10-12T15:34:00Z">
              <w:r>
                <w:rPr>
                  <w:lang w:val="en-CA"/>
                </w:rPr>
                <w:t>-0.02%</w:t>
              </w:r>
            </w:ins>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ins w:id="595" w:author="Jens-Rainer Ohm" w:date="2021-10-12T15:34:00Z"/>
                <w:lang w:val="en-CA"/>
              </w:rPr>
            </w:pPr>
            <w:ins w:id="596" w:author="Jens-Rainer Ohm" w:date="2021-10-12T15:34:00Z">
              <w:r>
                <w:rPr>
                  <w:lang w:val="en-CA"/>
                </w:rPr>
                <w:t>-0.93%</w:t>
              </w:r>
            </w:ins>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ins w:id="597" w:author="Jens-Rainer Ohm" w:date="2021-10-12T15:34:00Z"/>
                <w:lang w:val="en-CA"/>
              </w:rPr>
            </w:pPr>
            <w:ins w:id="598" w:author="Jens-Rainer Ohm" w:date="2021-10-12T15:34:00Z">
              <w:r>
                <w:rPr>
                  <w:lang w:val="en-CA"/>
                </w:rPr>
                <w:t>-0.53%</w:t>
              </w:r>
            </w:ins>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ins w:id="599" w:author="Jens-Rainer Ohm" w:date="2021-10-12T15:34:00Z"/>
                <w:lang w:val="en-CA"/>
              </w:rPr>
            </w:pPr>
            <w:ins w:id="600" w:author="Jens-Rainer Ohm" w:date="2021-10-12T15:34:00Z">
              <w:r>
                <w:rPr>
                  <w:lang w:val="en-CA"/>
                </w:rPr>
                <w:t>98%</w:t>
              </w:r>
            </w:ins>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ins w:id="601" w:author="Jens-Rainer Ohm" w:date="2021-10-12T15:34:00Z"/>
                <w:lang w:val="en-CA"/>
              </w:rPr>
            </w:pPr>
            <w:ins w:id="602" w:author="Jens-Rainer Ohm" w:date="2021-10-12T15:34:00Z">
              <w:r>
                <w:rPr>
                  <w:lang w:val="en-CA"/>
                </w:rPr>
                <w:t>98%</w:t>
              </w:r>
            </w:ins>
          </w:p>
        </w:tc>
      </w:tr>
    </w:tbl>
    <w:p w14:paraId="30110BB4" w14:textId="77777777" w:rsidR="003F3BFA" w:rsidRDefault="003F3BFA" w:rsidP="003F3BFA">
      <w:pPr>
        <w:rPr>
          <w:ins w:id="603" w:author="Jens-Rainer Ohm" w:date="2021-10-12T15:34:00Z"/>
          <w:lang w:val="en-CA"/>
        </w:rPr>
      </w:pPr>
    </w:p>
    <w:p w14:paraId="18FAD0E2" w14:textId="77777777" w:rsidR="003F3BFA" w:rsidRDefault="003F3BFA" w:rsidP="003F3BFA">
      <w:pPr>
        <w:rPr>
          <w:ins w:id="604" w:author="Jens-Rainer Ohm" w:date="2021-10-12T15:34:00Z"/>
          <w:lang w:val="en-CA"/>
        </w:rPr>
      </w:pPr>
      <w:ins w:id="605" w:author="Jens-Rainer Ohm" w:date="2021-10-12T15:34:00Z">
        <w:r>
          <w:rPr>
            <w:lang w:val="en-CA"/>
          </w:rPr>
          <w:t>When the edge-based classifier is applied only to both “Luma” and “Chroma” components:</w:t>
        </w:r>
      </w:ins>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rPr>
          <w:ins w:id="606"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ins w:id="607" w:author="Jens-Rainer Ohm" w:date="2021-10-12T15:34:00Z"/>
                <w:lang w:val="en-CA"/>
              </w:rPr>
            </w:pPr>
            <w:ins w:id="608" w:author="Jens-Rainer Ohm" w:date="2021-10-12T15:34:00Z">
              <w:r>
                <w:rPr>
                  <w:lang w:val="en-CA"/>
                </w:rPr>
                <w:t>Config.</w:t>
              </w:r>
            </w:ins>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ins w:id="609" w:author="Jens-Rainer Ohm" w:date="2021-10-12T15:34:00Z"/>
                <w:lang w:val="en-CA"/>
              </w:rPr>
            </w:pPr>
            <w:ins w:id="610" w:author="Jens-Rainer Ohm" w:date="2021-10-12T15:34:00Z">
              <w:r>
                <w:rPr>
                  <w:lang w:val="en-CA"/>
                </w:rPr>
                <w:t>Y</w:t>
              </w:r>
            </w:ins>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ins w:id="611" w:author="Jens-Rainer Ohm" w:date="2021-10-12T15:34:00Z"/>
                <w:lang w:val="en-CA"/>
              </w:rPr>
            </w:pPr>
            <w:ins w:id="612" w:author="Jens-Rainer Ohm" w:date="2021-10-12T15:34:00Z">
              <w:r>
                <w:rPr>
                  <w:lang w:val="en-CA"/>
                </w:rPr>
                <w:t>U</w:t>
              </w:r>
            </w:ins>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ins w:id="613" w:author="Jens-Rainer Ohm" w:date="2021-10-12T15:34:00Z"/>
                <w:lang w:val="en-CA"/>
              </w:rPr>
            </w:pPr>
            <w:ins w:id="614" w:author="Jens-Rainer Ohm" w:date="2021-10-12T15:34:00Z">
              <w:r>
                <w:rPr>
                  <w:lang w:val="en-CA"/>
                </w:rPr>
                <w:t>V</w:t>
              </w:r>
            </w:ins>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ins w:id="615" w:author="Jens-Rainer Ohm" w:date="2021-10-12T15:34:00Z"/>
                <w:lang w:val="en-CA"/>
              </w:rPr>
            </w:pPr>
            <w:ins w:id="616" w:author="Jens-Rainer Ohm" w:date="2021-10-12T15:34:00Z">
              <w:r>
                <w:rPr>
                  <w:lang w:val="en-CA"/>
                </w:rPr>
                <w:t>EncT</w:t>
              </w:r>
            </w:ins>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ins w:id="617" w:author="Jens-Rainer Ohm" w:date="2021-10-12T15:34:00Z"/>
                <w:lang w:val="en-CA"/>
              </w:rPr>
            </w:pPr>
            <w:ins w:id="618" w:author="Jens-Rainer Ohm" w:date="2021-10-12T15:34:00Z">
              <w:r>
                <w:rPr>
                  <w:lang w:val="en-CA"/>
                </w:rPr>
                <w:t>DecT</w:t>
              </w:r>
            </w:ins>
          </w:p>
        </w:tc>
      </w:tr>
      <w:tr w:rsidR="003F3BFA" w14:paraId="67BB91E6" w14:textId="77777777" w:rsidTr="003F3BFA">
        <w:trPr>
          <w:ins w:id="619"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3F3BFA" w:rsidRDefault="003F3BFA">
            <w:pPr>
              <w:jc w:val="center"/>
              <w:rPr>
                <w:ins w:id="620" w:author="Jens-Rainer Ohm" w:date="2021-10-12T15:34:00Z"/>
                <w:lang w:val="en-CA"/>
              </w:rPr>
            </w:pPr>
            <w:ins w:id="621" w:author="Jens-Rainer Ohm" w:date="2021-10-12T15:34:00Z">
              <w:r>
                <w:rPr>
                  <w:lang w:val="en-CA"/>
                </w:rPr>
                <w:t>AI</w:t>
              </w:r>
            </w:ins>
          </w:p>
        </w:tc>
        <w:tc>
          <w:tcPr>
            <w:tcW w:w="1170" w:type="dxa"/>
            <w:tcBorders>
              <w:top w:val="single" w:sz="4" w:space="0" w:color="auto"/>
              <w:left w:val="single" w:sz="4" w:space="0" w:color="auto"/>
              <w:bottom w:val="single" w:sz="4" w:space="0" w:color="auto"/>
              <w:right w:val="single" w:sz="4" w:space="0" w:color="auto"/>
            </w:tcBorders>
            <w:hideMark/>
          </w:tcPr>
          <w:p w14:paraId="0E07ECB1" w14:textId="77777777" w:rsidR="003F3BFA" w:rsidRDefault="003F3BFA">
            <w:pPr>
              <w:jc w:val="center"/>
              <w:rPr>
                <w:ins w:id="622" w:author="Jens-Rainer Ohm" w:date="2021-10-12T15:34:00Z"/>
                <w:lang w:val="en-CA"/>
              </w:rPr>
            </w:pPr>
            <w:ins w:id="623" w:author="Jens-Rainer Ohm" w:date="2021-10-12T15:34:00Z">
              <w:r>
                <w:rPr>
                  <w:lang w:val="en-CA"/>
                </w:rPr>
                <w:t>??</w:t>
              </w:r>
            </w:ins>
          </w:p>
        </w:tc>
        <w:tc>
          <w:tcPr>
            <w:tcW w:w="1349" w:type="dxa"/>
            <w:tcBorders>
              <w:top w:val="single" w:sz="4" w:space="0" w:color="auto"/>
              <w:left w:val="single" w:sz="4" w:space="0" w:color="auto"/>
              <w:bottom w:val="single" w:sz="4" w:space="0" w:color="auto"/>
              <w:right w:val="single" w:sz="4" w:space="0" w:color="auto"/>
            </w:tcBorders>
            <w:hideMark/>
          </w:tcPr>
          <w:p w14:paraId="610FFE04" w14:textId="77777777" w:rsidR="003F3BFA" w:rsidRDefault="003F3BFA">
            <w:pPr>
              <w:jc w:val="center"/>
              <w:rPr>
                <w:ins w:id="624" w:author="Jens-Rainer Ohm" w:date="2021-10-12T15:34:00Z"/>
                <w:lang w:val="en-CA"/>
              </w:rPr>
            </w:pPr>
            <w:ins w:id="625" w:author="Jens-Rainer Ohm" w:date="2021-10-12T15:34:00Z">
              <w:r>
                <w:rPr>
                  <w:lang w:val="en-CA"/>
                </w:rPr>
                <w:t>??</w:t>
              </w:r>
            </w:ins>
          </w:p>
        </w:tc>
        <w:tc>
          <w:tcPr>
            <w:tcW w:w="1261" w:type="dxa"/>
            <w:tcBorders>
              <w:top w:val="single" w:sz="4" w:space="0" w:color="auto"/>
              <w:left w:val="single" w:sz="4" w:space="0" w:color="auto"/>
              <w:bottom w:val="single" w:sz="4" w:space="0" w:color="auto"/>
              <w:right w:val="single" w:sz="4" w:space="0" w:color="auto"/>
            </w:tcBorders>
            <w:hideMark/>
          </w:tcPr>
          <w:p w14:paraId="3D90D6BD" w14:textId="77777777" w:rsidR="003F3BFA" w:rsidRDefault="003F3BFA">
            <w:pPr>
              <w:jc w:val="center"/>
              <w:rPr>
                <w:ins w:id="626" w:author="Jens-Rainer Ohm" w:date="2021-10-12T15:34:00Z"/>
                <w:lang w:val="en-CA"/>
              </w:rPr>
            </w:pPr>
            <w:ins w:id="627" w:author="Jens-Rainer Ohm" w:date="2021-10-12T15:34:00Z">
              <w:r>
                <w:rPr>
                  <w:lang w:val="en-CA"/>
                </w:rPr>
                <w:t>??</w:t>
              </w:r>
            </w:ins>
          </w:p>
        </w:tc>
        <w:tc>
          <w:tcPr>
            <w:tcW w:w="1440" w:type="dxa"/>
            <w:tcBorders>
              <w:top w:val="single" w:sz="4" w:space="0" w:color="auto"/>
              <w:left w:val="single" w:sz="4" w:space="0" w:color="auto"/>
              <w:bottom w:val="single" w:sz="4" w:space="0" w:color="auto"/>
              <w:right w:val="single" w:sz="4" w:space="0" w:color="auto"/>
            </w:tcBorders>
            <w:hideMark/>
          </w:tcPr>
          <w:p w14:paraId="788AF117" w14:textId="77777777" w:rsidR="003F3BFA" w:rsidRDefault="003F3BFA">
            <w:pPr>
              <w:jc w:val="center"/>
              <w:rPr>
                <w:ins w:id="628" w:author="Jens-Rainer Ohm" w:date="2021-10-12T15:34:00Z"/>
                <w:lang w:val="en-CA"/>
              </w:rPr>
            </w:pPr>
            <w:ins w:id="629" w:author="Jens-Rainer Ohm" w:date="2021-10-12T15:34:00Z">
              <w:r>
                <w:rPr>
                  <w:lang w:val="en-CA"/>
                </w:rPr>
                <w:t>??</w:t>
              </w:r>
            </w:ins>
          </w:p>
        </w:tc>
        <w:tc>
          <w:tcPr>
            <w:tcW w:w="1260" w:type="dxa"/>
            <w:tcBorders>
              <w:top w:val="single" w:sz="4" w:space="0" w:color="auto"/>
              <w:left w:val="single" w:sz="4" w:space="0" w:color="auto"/>
              <w:bottom w:val="single" w:sz="4" w:space="0" w:color="auto"/>
              <w:right w:val="single" w:sz="4" w:space="0" w:color="auto"/>
            </w:tcBorders>
            <w:hideMark/>
          </w:tcPr>
          <w:p w14:paraId="054FF6CC" w14:textId="77777777" w:rsidR="003F3BFA" w:rsidRDefault="003F3BFA">
            <w:pPr>
              <w:jc w:val="center"/>
              <w:rPr>
                <w:ins w:id="630" w:author="Jens-Rainer Ohm" w:date="2021-10-12T15:34:00Z"/>
                <w:lang w:val="en-CA"/>
              </w:rPr>
            </w:pPr>
            <w:ins w:id="631" w:author="Jens-Rainer Ohm" w:date="2021-10-12T15:34:00Z">
              <w:r>
                <w:rPr>
                  <w:lang w:val="en-CA"/>
                </w:rPr>
                <w:t>??</w:t>
              </w:r>
            </w:ins>
          </w:p>
        </w:tc>
      </w:tr>
      <w:tr w:rsidR="003F3BFA" w14:paraId="625C8452" w14:textId="77777777" w:rsidTr="003F3BFA">
        <w:trPr>
          <w:ins w:id="632"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3F3BFA" w:rsidRDefault="003F3BFA">
            <w:pPr>
              <w:jc w:val="center"/>
              <w:rPr>
                <w:ins w:id="633" w:author="Jens-Rainer Ohm" w:date="2021-10-12T15:34:00Z"/>
                <w:highlight w:val="yellow"/>
                <w:lang w:val="en-CA"/>
              </w:rPr>
            </w:pPr>
            <w:ins w:id="634" w:author="Jens-Rainer Ohm" w:date="2021-10-12T15:34:00Z">
              <w:r>
                <w:rPr>
                  <w:lang w:val="en-CA"/>
                </w:rPr>
                <w:t>RA</w:t>
              </w:r>
            </w:ins>
          </w:p>
        </w:tc>
        <w:tc>
          <w:tcPr>
            <w:tcW w:w="1170" w:type="dxa"/>
            <w:tcBorders>
              <w:top w:val="single" w:sz="4" w:space="0" w:color="auto"/>
              <w:left w:val="single" w:sz="4" w:space="0" w:color="auto"/>
              <w:bottom w:val="single" w:sz="4" w:space="0" w:color="auto"/>
              <w:right w:val="single" w:sz="4" w:space="0" w:color="auto"/>
            </w:tcBorders>
            <w:hideMark/>
          </w:tcPr>
          <w:p w14:paraId="21EE1D74" w14:textId="77777777" w:rsidR="003F3BFA" w:rsidRDefault="003F3BFA">
            <w:pPr>
              <w:jc w:val="center"/>
              <w:rPr>
                <w:ins w:id="635" w:author="Jens-Rainer Ohm" w:date="2021-10-12T15:34:00Z"/>
                <w:lang w:val="en-CA"/>
              </w:rPr>
            </w:pPr>
            <w:ins w:id="636" w:author="Jens-Rainer Ohm" w:date="2021-10-12T15:34:00Z">
              <w:r>
                <w:rPr>
                  <w:lang w:val="en-CA"/>
                </w:rPr>
                <w:t>??</w:t>
              </w:r>
            </w:ins>
          </w:p>
        </w:tc>
        <w:tc>
          <w:tcPr>
            <w:tcW w:w="1349" w:type="dxa"/>
            <w:tcBorders>
              <w:top w:val="single" w:sz="4" w:space="0" w:color="auto"/>
              <w:left w:val="single" w:sz="4" w:space="0" w:color="auto"/>
              <w:bottom w:val="single" w:sz="4" w:space="0" w:color="auto"/>
              <w:right w:val="single" w:sz="4" w:space="0" w:color="auto"/>
            </w:tcBorders>
            <w:hideMark/>
          </w:tcPr>
          <w:p w14:paraId="46ECADAD" w14:textId="77777777" w:rsidR="003F3BFA" w:rsidRDefault="003F3BFA">
            <w:pPr>
              <w:jc w:val="center"/>
              <w:rPr>
                <w:ins w:id="637" w:author="Jens-Rainer Ohm" w:date="2021-10-12T15:34:00Z"/>
                <w:lang w:val="en-CA"/>
              </w:rPr>
            </w:pPr>
            <w:ins w:id="638" w:author="Jens-Rainer Ohm" w:date="2021-10-12T15:34:00Z">
              <w:r>
                <w:rPr>
                  <w:lang w:val="en-CA"/>
                </w:rPr>
                <w:t>??</w:t>
              </w:r>
            </w:ins>
          </w:p>
        </w:tc>
        <w:tc>
          <w:tcPr>
            <w:tcW w:w="1261" w:type="dxa"/>
            <w:tcBorders>
              <w:top w:val="single" w:sz="4" w:space="0" w:color="auto"/>
              <w:left w:val="single" w:sz="4" w:space="0" w:color="auto"/>
              <w:bottom w:val="single" w:sz="4" w:space="0" w:color="auto"/>
              <w:right w:val="single" w:sz="4" w:space="0" w:color="auto"/>
            </w:tcBorders>
            <w:hideMark/>
          </w:tcPr>
          <w:p w14:paraId="00CFAB14" w14:textId="77777777" w:rsidR="003F3BFA" w:rsidRDefault="003F3BFA">
            <w:pPr>
              <w:jc w:val="center"/>
              <w:rPr>
                <w:ins w:id="639" w:author="Jens-Rainer Ohm" w:date="2021-10-12T15:34:00Z"/>
                <w:lang w:val="en-CA"/>
              </w:rPr>
            </w:pPr>
            <w:ins w:id="640" w:author="Jens-Rainer Ohm" w:date="2021-10-12T15:34:00Z">
              <w:r>
                <w:rPr>
                  <w:lang w:val="en-CA"/>
                </w:rPr>
                <w:t>??</w:t>
              </w:r>
            </w:ins>
          </w:p>
        </w:tc>
        <w:tc>
          <w:tcPr>
            <w:tcW w:w="1440" w:type="dxa"/>
            <w:tcBorders>
              <w:top w:val="single" w:sz="4" w:space="0" w:color="auto"/>
              <w:left w:val="single" w:sz="4" w:space="0" w:color="auto"/>
              <w:bottom w:val="single" w:sz="4" w:space="0" w:color="auto"/>
              <w:right w:val="single" w:sz="4" w:space="0" w:color="auto"/>
            </w:tcBorders>
            <w:hideMark/>
          </w:tcPr>
          <w:p w14:paraId="39E2E0F4" w14:textId="77777777" w:rsidR="003F3BFA" w:rsidRDefault="003F3BFA">
            <w:pPr>
              <w:jc w:val="center"/>
              <w:rPr>
                <w:ins w:id="641" w:author="Jens-Rainer Ohm" w:date="2021-10-12T15:34:00Z"/>
                <w:lang w:val="en-CA"/>
              </w:rPr>
            </w:pPr>
            <w:ins w:id="642" w:author="Jens-Rainer Ohm" w:date="2021-10-12T15:34:00Z">
              <w:r>
                <w:rPr>
                  <w:lang w:val="en-CA"/>
                </w:rPr>
                <w:t>??</w:t>
              </w:r>
            </w:ins>
          </w:p>
        </w:tc>
        <w:tc>
          <w:tcPr>
            <w:tcW w:w="1260" w:type="dxa"/>
            <w:tcBorders>
              <w:top w:val="single" w:sz="4" w:space="0" w:color="auto"/>
              <w:left w:val="single" w:sz="4" w:space="0" w:color="auto"/>
              <w:bottom w:val="single" w:sz="4" w:space="0" w:color="auto"/>
              <w:right w:val="single" w:sz="4" w:space="0" w:color="auto"/>
            </w:tcBorders>
            <w:hideMark/>
          </w:tcPr>
          <w:p w14:paraId="4FDCBD71" w14:textId="77777777" w:rsidR="003F3BFA" w:rsidRDefault="003F3BFA">
            <w:pPr>
              <w:jc w:val="center"/>
              <w:rPr>
                <w:ins w:id="643" w:author="Jens-Rainer Ohm" w:date="2021-10-12T15:34:00Z"/>
                <w:lang w:val="en-CA"/>
              </w:rPr>
            </w:pPr>
            <w:ins w:id="644" w:author="Jens-Rainer Ohm" w:date="2021-10-12T15:34:00Z">
              <w:r>
                <w:rPr>
                  <w:lang w:val="en-CA"/>
                </w:rPr>
                <w:t>??</w:t>
              </w:r>
            </w:ins>
          </w:p>
        </w:tc>
      </w:tr>
      <w:tr w:rsidR="003F3BFA" w14:paraId="09BB0C32" w14:textId="77777777" w:rsidTr="003F3BFA">
        <w:trPr>
          <w:ins w:id="645" w:author="Jens-Rainer Ohm" w:date="2021-10-12T15:34:00Z"/>
        </w:trPr>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3F3BFA" w:rsidRDefault="003F3BFA">
            <w:pPr>
              <w:jc w:val="center"/>
              <w:rPr>
                <w:ins w:id="646" w:author="Jens-Rainer Ohm" w:date="2021-10-12T15:34:00Z"/>
                <w:lang w:val="en-CA"/>
              </w:rPr>
            </w:pPr>
            <w:ins w:id="647" w:author="Jens-Rainer Ohm" w:date="2021-10-12T15:34:00Z">
              <w:r>
                <w:rPr>
                  <w:lang w:val="en-CA"/>
                </w:rPr>
                <w:t>LDB</w:t>
              </w:r>
            </w:ins>
          </w:p>
        </w:tc>
        <w:tc>
          <w:tcPr>
            <w:tcW w:w="1170" w:type="dxa"/>
            <w:tcBorders>
              <w:top w:val="single" w:sz="4" w:space="0" w:color="auto"/>
              <w:left w:val="single" w:sz="4" w:space="0" w:color="auto"/>
              <w:bottom w:val="single" w:sz="4" w:space="0" w:color="auto"/>
              <w:right w:val="single" w:sz="4" w:space="0" w:color="auto"/>
            </w:tcBorders>
            <w:hideMark/>
          </w:tcPr>
          <w:p w14:paraId="35450DFE" w14:textId="77777777" w:rsidR="003F3BFA" w:rsidRDefault="003F3BFA">
            <w:pPr>
              <w:jc w:val="center"/>
              <w:rPr>
                <w:ins w:id="648" w:author="Jens-Rainer Ohm" w:date="2021-10-12T15:34:00Z"/>
                <w:lang w:val="en-CA"/>
              </w:rPr>
            </w:pPr>
            <w:ins w:id="649" w:author="Jens-Rainer Ohm" w:date="2021-10-12T15:34:00Z">
              <w:r>
                <w:rPr>
                  <w:lang w:val="en-CA"/>
                </w:rPr>
                <w:t>??</w:t>
              </w:r>
            </w:ins>
          </w:p>
        </w:tc>
        <w:tc>
          <w:tcPr>
            <w:tcW w:w="1349" w:type="dxa"/>
            <w:tcBorders>
              <w:top w:val="single" w:sz="4" w:space="0" w:color="auto"/>
              <w:left w:val="single" w:sz="4" w:space="0" w:color="auto"/>
              <w:bottom w:val="single" w:sz="4" w:space="0" w:color="auto"/>
              <w:right w:val="single" w:sz="4" w:space="0" w:color="auto"/>
            </w:tcBorders>
            <w:hideMark/>
          </w:tcPr>
          <w:p w14:paraId="3536A6EF" w14:textId="77777777" w:rsidR="003F3BFA" w:rsidRDefault="003F3BFA">
            <w:pPr>
              <w:jc w:val="center"/>
              <w:rPr>
                <w:ins w:id="650" w:author="Jens-Rainer Ohm" w:date="2021-10-12T15:34:00Z"/>
                <w:lang w:val="en-CA"/>
              </w:rPr>
            </w:pPr>
            <w:ins w:id="651" w:author="Jens-Rainer Ohm" w:date="2021-10-12T15:34:00Z">
              <w:r>
                <w:rPr>
                  <w:lang w:val="en-CA"/>
                </w:rPr>
                <w:t>??</w:t>
              </w:r>
            </w:ins>
          </w:p>
        </w:tc>
        <w:tc>
          <w:tcPr>
            <w:tcW w:w="1261" w:type="dxa"/>
            <w:tcBorders>
              <w:top w:val="single" w:sz="4" w:space="0" w:color="auto"/>
              <w:left w:val="single" w:sz="4" w:space="0" w:color="auto"/>
              <w:bottom w:val="single" w:sz="4" w:space="0" w:color="auto"/>
              <w:right w:val="single" w:sz="4" w:space="0" w:color="auto"/>
            </w:tcBorders>
            <w:hideMark/>
          </w:tcPr>
          <w:p w14:paraId="0CAEFA9D" w14:textId="77777777" w:rsidR="003F3BFA" w:rsidRDefault="003F3BFA">
            <w:pPr>
              <w:jc w:val="center"/>
              <w:rPr>
                <w:ins w:id="652" w:author="Jens-Rainer Ohm" w:date="2021-10-12T15:34:00Z"/>
                <w:lang w:val="en-CA"/>
              </w:rPr>
            </w:pPr>
            <w:ins w:id="653" w:author="Jens-Rainer Ohm" w:date="2021-10-12T15:34:00Z">
              <w:r>
                <w:rPr>
                  <w:lang w:val="en-CA"/>
                </w:rPr>
                <w:t>??</w:t>
              </w:r>
            </w:ins>
          </w:p>
        </w:tc>
        <w:tc>
          <w:tcPr>
            <w:tcW w:w="1440" w:type="dxa"/>
            <w:tcBorders>
              <w:top w:val="single" w:sz="4" w:space="0" w:color="auto"/>
              <w:left w:val="single" w:sz="4" w:space="0" w:color="auto"/>
              <w:bottom w:val="single" w:sz="4" w:space="0" w:color="auto"/>
              <w:right w:val="single" w:sz="4" w:space="0" w:color="auto"/>
            </w:tcBorders>
            <w:hideMark/>
          </w:tcPr>
          <w:p w14:paraId="2FD12012" w14:textId="77777777" w:rsidR="003F3BFA" w:rsidRDefault="003F3BFA">
            <w:pPr>
              <w:jc w:val="center"/>
              <w:rPr>
                <w:ins w:id="654" w:author="Jens-Rainer Ohm" w:date="2021-10-12T15:34:00Z"/>
                <w:lang w:val="en-CA"/>
              </w:rPr>
            </w:pPr>
            <w:ins w:id="655" w:author="Jens-Rainer Ohm" w:date="2021-10-12T15:34:00Z">
              <w:r>
                <w:rPr>
                  <w:lang w:val="en-CA"/>
                </w:rPr>
                <w:t>??</w:t>
              </w:r>
            </w:ins>
          </w:p>
        </w:tc>
        <w:tc>
          <w:tcPr>
            <w:tcW w:w="1260" w:type="dxa"/>
            <w:tcBorders>
              <w:top w:val="single" w:sz="4" w:space="0" w:color="auto"/>
              <w:left w:val="single" w:sz="4" w:space="0" w:color="auto"/>
              <w:bottom w:val="single" w:sz="4" w:space="0" w:color="auto"/>
              <w:right w:val="single" w:sz="4" w:space="0" w:color="auto"/>
            </w:tcBorders>
            <w:hideMark/>
          </w:tcPr>
          <w:p w14:paraId="04C80D83" w14:textId="77777777" w:rsidR="003F3BFA" w:rsidRDefault="003F3BFA">
            <w:pPr>
              <w:jc w:val="center"/>
              <w:rPr>
                <w:ins w:id="656" w:author="Jens-Rainer Ohm" w:date="2021-10-12T15:34:00Z"/>
                <w:lang w:val="en-CA"/>
              </w:rPr>
            </w:pPr>
            <w:ins w:id="657" w:author="Jens-Rainer Ohm" w:date="2021-10-12T15:34:00Z">
              <w:r>
                <w:rPr>
                  <w:lang w:val="en-CA"/>
                </w:rPr>
                <w:t>??</w:t>
              </w:r>
            </w:ins>
          </w:p>
        </w:tc>
      </w:tr>
    </w:tbl>
    <w:p w14:paraId="67CF9714" w14:textId="3D0AC8C4" w:rsidR="003F3BFA" w:rsidRDefault="003F3BFA" w:rsidP="003F3BFA">
      <w:pPr>
        <w:rPr>
          <w:ins w:id="658" w:author="Jens-Rainer Ohm" w:date="2021-10-12T15:37:00Z"/>
          <w:lang w:val="en-CA"/>
        </w:rPr>
      </w:pPr>
    </w:p>
    <w:p w14:paraId="61C4D02E" w14:textId="0AFEAEA4" w:rsidR="003F3BFA" w:rsidRDefault="00157D5B" w:rsidP="003F3BFA">
      <w:pPr>
        <w:rPr>
          <w:ins w:id="659" w:author="Jens-Rainer Ohm" w:date="2021-10-12T15:49:00Z"/>
          <w:lang w:val="en-CA"/>
        </w:rPr>
      </w:pPr>
      <w:ins w:id="660" w:author="Jens-Rainer Ohm" w:date="2021-10-12T15:43:00Z">
        <w:r>
          <w:rPr>
            <w:lang w:val="en-CA"/>
          </w:rPr>
          <w:t xml:space="preserve">First method (only chroma) does not show sufficient benefit, as the additional signalling makes luma performance worse, not </w:t>
        </w:r>
      </w:ins>
      <w:ins w:id="661" w:author="Jens-Rainer Ohm" w:date="2021-10-12T15:44:00Z">
        <w:r>
          <w:rPr>
            <w:lang w:val="en-CA"/>
          </w:rPr>
          <w:t xml:space="preserve">justified by the still </w:t>
        </w:r>
        <w:proofErr w:type="gramStart"/>
        <w:r>
          <w:rPr>
            <w:lang w:val="en-CA"/>
          </w:rPr>
          <w:t>relative</w:t>
        </w:r>
        <w:proofErr w:type="gramEnd"/>
        <w:r>
          <w:rPr>
            <w:lang w:val="en-CA"/>
          </w:rPr>
          <w:t xml:space="preserve"> low chroma gain.</w:t>
        </w:r>
      </w:ins>
    </w:p>
    <w:p w14:paraId="677E8811" w14:textId="13312C73" w:rsidR="00F33C61" w:rsidRDefault="00F33C61" w:rsidP="003F3BFA">
      <w:pPr>
        <w:rPr>
          <w:ins w:id="662" w:author="Jens-Rainer Ohm" w:date="2021-10-12T15:50:00Z"/>
          <w:lang w:val="en-CA"/>
        </w:rPr>
      </w:pPr>
      <w:ins w:id="663" w:author="Jens-Rainer Ohm" w:date="2021-10-12T15:49:00Z">
        <w:r>
          <w:rPr>
            <w:lang w:val="en-CA"/>
          </w:rPr>
          <w:t>Second method seems to provide some more benefit</w:t>
        </w:r>
      </w:ins>
      <w:ins w:id="664" w:author="Jens-Rainer Ohm" w:date="2021-10-12T15:50:00Z">
        <w:r>
          <w:rPr>
            <w:lang w:val="en-CA"/>
          </w:rPr>
          <w:t>, but results are incomplete still.</w:t>
        </w:r>
      </w:ins>
    </w:p>
    <w:p w14:paraId="6082E8A1" w14:textId="58997BD8" w:rsidR="00F33C61" w:rsidRDefault="00F33C61" w:rsidP="003F3BFA">
      <w:pPr>
        <w:rPr>
          <w:ins w:id="665" w:author="Jens-Rainer Ohm" w:date="2021-10-12T16:04:00Z"/>
          <w:lang w:val="en-CA"/>
        </w:rPr>
      </w:pPr>
      <w:ins w:id="666" w:author="Jens-Rainer Ohm" w:date="2021-10-12T15:50:00Z">
        <w:r>
          <w:rPr>
            <w:lang w:val="en-CA"/>
          </w:rPr>
          <w:t>X0152 proposes</w:t>
        </w:r>
      </w:ins>
      <w:ins w:id="667" w:author="Jens-Rainer Ohm" w:date="2021-10-12T15:51:00Z">
        <w:r>
          <w:rPr>
            <w:lang w:val="en-CA"/>
          </w:rPr>
          <w:t xml:space="preserve"> a similar concept</w:t>
        </w:r>
      </w:ins>
      <w:ins w:id="668" w:author="Jens-Rainer Ohm" w:date="2021-10-12T15:52:00Z">
        <w:r>
          <w:rPr>
            <w:lang w:val="en-CA"/>
          </w:rPr>
          <w:t xml:space="preserve"> as the second method</w:t>
        </w:r>
      </w:ins>
      <w:ins w:id="669" w:author="Jens-Rainer Ohm" w:date="2021-10-12T15:51:00Z">
        <w:r>
          <w:rPr>
            <w:lang w:val="en-CA"/>
          </w:rPr>
          <w:t>.</w:t>
        </w:r>
      </w:ins>
    </w:p>
    <w:p w14:paraId="1330E117" w14:textId="16CD80CA" w:rsidR="00DF026B" w:rsidRPr="00DF026B" w:rsidRDefault="00DF026B" w:rsidP="003F3BFA">
      <w:pPr>
        <w:rPr>
          <w:ins w:id="670" w:author="Jens-Rainer Ohm" w:date="2021-10-12T15:34:00Z"/>
          <w:rPrChange w:id="671" w:author="Jens-Rainer Ohm" w:date="2021-10-12T16:04:00Z">
            <w:rPr>
              <w:ins w:id="672" w:author="Jens-Rainer Ohm" w:date="2021-10-12T15:34:00Z"/>
              <w:lang w:val="en-CA"/>
            </w:rPr>
          </w:rPrChange>
        </w:rPr>
      </w:pPr>
      <w:ins w:id="673" w:author="Jens-Rainer Ohm" w:date="2021-10-12T16:04:00Z">
        <w:r>
          <w:t xml:space="preserve">Investigate in </w:t>
        </w:r>
        <w:r w:rsidRPr="00ED4A2B">
          <w:rPr>
            <w:highlight w:val="yellow"/>
          </w:rPr>
          <w:t>EE</w:t>
        </w:r>
        <w:r w:rsidRPr="00DF026B">
          <w:rPr>
            <w:rPrChange w:id="674" w:author="Jens-Rainer Ohm" w:date="2021-10-12T16:05:00Z">
              <w:rPr>
                <w:highlight w:val="yellow"/>
              </w:rPr>
            </w:rPrChange>
          </w:rPr>
          <w:t xml:space="preserve"> </w:t>
        </w:r>
        <w:r w:rsidRPr="00DF026B">
          <w:rPr>
            <w:rPrChange w:id="675" w:author="Jens-Rainer Ohm" w:date="2021-10-12T16:04:00Z">
              <w:rPr>
                <w:highlight w:val="yellow"/>
              </w:rPr>
            </w:rPrChange>
          </w:rPr>
          <w:t>(see further notes under X0152)</w:t>
        </w:r>
      </w:ins>
      <w:ins w:id="676" w:author="Jens-Rainer Ohm" w:date="2021-10-12T16:05:00Z">
        <w:r>
          <w:t>.</w:t>
        </w:r>
      </w:ins>
    </w:p>
    <w:p w14:paraId="5DD7E456" w14:textId="77777777" w:rsidR="00C13962" w:rsidDel="003F3BFA" w:rsidRDefault="00C13962" w:rsidP="00C13962">
      <w:pPr>
        <w:rPr>
          <w:del w:id="677" w:author="Jens-Rainer Ohm" w:date="2021-10-12T15:34:00Z"/>
        </w:rPr>
      </w:pPr>
    </w:p>
    <w:p w14:paraId="02536B4C" w14:textId="1C5DE484" w:rsidR="004D2AD7" w:rsidRPr="00AE71DB" w:rsidRDefault="00690850" w:rsidP="0000676B">
      <w:pPr>
        <w:pStyle w:val="berschrift9"/>
        <w:rPr>
          <w:rFonts w:eastAsia="Times New Roman"/>
          <w:szCs w:val="24"/>
          <w:lang w:val="en-CA" w:eastAsia="en-DE"/>
        </w:rPr>
      </w:pPr>
      <w:hyperlink r:id="rId429"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0"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del w:id="678" w:author="Jens-Rainer Ohm" w:date="2021-10-12T18:37:00Z">
        <w:r w:rsidR="004D2AD7" w:rsidRPr="00AE71DB" w:rsidDel="0057075A">
          <w:rPr>
            <w:rFonts w:eastAsia="Times New Roman"/>
            <w:szCs w:val="24"/>
            <w:lang w:val="en-CA" w:eastAsia="en-DE"/>
          </w:rPr>
          <w:delText xml:space="preserve"> [miss]</w:delText>
        </w:r>
      </w:del>
    </w:p>
    <w:p w14:paraId="5AD6ED1D" w14:textId="77777777" w:rsidR="004D2AD7" w:rsidRPr="008C3C93" w:rsidRDefault="004D2AD7" w:rsidP="00C13962"/>
    <w:p w14:paraId="34C7C33C" w14:textId="2D6355B2" w:rsidR="00287035" w:rsidRPr="008C3C93" w:rsidRDefault="00690850" w:rsidP="00C13962">
      <w:pPr>
        <w:pStyle w:val="berschrift9"/>
        <w:rPr>
          <w:rFonts w:eastAsia="Times New Roman"/>
          <w:szCs w:val="24"/>
          <w:lang w:val="en-CA"/>
        </w:rPr>
      </w:pPr>
      <w:hyperlink r:id="rId431"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6DB52D2" w14:textId="1BD69EEF" w:rsidR="00C13962" w:rsidRPr="008C3C93" w:rsidRDefault="00C13962" w:rsidP="00C13962"/>
    <w:p w14:paraId="5EFCC334" w14:textId="307372E7" w:rsidR="005A1263" w:rsidRPr="008C3C93" w:rsidRDefault="00690850" w:rsidP="005A1263">
      <w:pPr>
        <w:pStyle w:val="berschrift9"/>
        <w:rPr>
          <w:rFonts w:eastAsia="Times New Roman"/>
          <w:szCs w:val="24"/>
          <w:lang w:val="en-CA" w:eastAsia="en-DE"/>
        </w:rPr>
      </w:pPr>
      <w:hyperlink r:id="rId432"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1FE4A660" w:rsidR="00287035" w:rsidRPr="008C3C93" w:rsidRDefault="00690850" w:rsidP="00C13962">
      <w:pPr>
        <w:pStyle w:val="berschrift9"/>
        <w:rPr>
          <w:rFonts w:eastAsia="Times New Roman"/>
          <w:szCs w:val="24"/>
          <w:lang w:val="en-CA"/>
        </w:rPr>
      </w:pPr>
      <w:hyperlink r:id="rId433"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Yan, J. Chen, R.-L. Liao (Alibaba)]</w:t>
      </w:r>
    </w:p>
    <w:p w14:paraId="21CF6BB2" w14:textId="4112C46B" w:rsidR="00C13962" w:rsidRDefault="00C13962" w:rsidP="00C13962"/>
    <w:p w14:paraId="699CD893" w14:textId="41FCE6D7" w:rsidR="004D2AD7" w:rsidRPr="00AE71DB" w:rsidRDefault="00690850" w:rsidP="0000676B">
      <w:pPr>
        <w:pStyle w:val="berschrift9"/>
        <w:rPr>
          <w:rFonts w:eastAsia="Times New Roman"/>
          <w:szCs w:val="24"/>
          <w:lang w:val="en-CA" w:eastAsia="en-DE"/>
        </w:rPr>
      </w:pPr>
      <w:hyperlink r:id="rId434"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690850" w:rsidP="00C13962">
      <w:pPr>
        <w:pStyle w:val="berschrift9"/>
        <w:rPr>
          <w:rFonts w:eastAsia="Times New Roman"/>
          <w:szCs w:val="24"/>
          <w:lang w:val="en-CA"/>
        </w:rPr>
      </w:pPr>
      <w:hyperlink r:id="rId435"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3889F765" w14:textId="71B18611" w:rsidR="00C13962" w:rsidRPr="008C3C93" w:rsidRDefault="00C13962" w:rsidP="00C13962"/>
    <w:p w14:paraId="0BC864BD" w14:textId="784D289A" w:rsidR="00622874" w:rsidRPr="008C3C93" w:rsidRDefault="00690850" w:rsidP="00622874">
      <w:pPr>
        <w:pStyle w:val="berschrift9"/>
        <w:rPr>
          <w:rFonts w:eastAsia="Times New Roman"/>
          <w:szCs w:val="24"/>
          <w:lang w:val="en-CA" w:eastAsia="en-DE"/>
        </w:rPr>
      </w:pPr>
      <w:hyperlink r:id="rId436"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690850" w:rsidP="00C13962">
      <w:pPr>
        <w:pStyle w:val="berschrift9"/>
        <w:rPr>
          <w:rFonts w:eastAsia="Times New Roman"/>
          <w:szCs w:val="24"/>
          <w:lang w:val="en-CA"/>
        </w:rPr>
      </w:pPr>
      <w:hyperlink r:id="rId437"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0DAD10B0" w14:textId="2264D439" w:rsidR="00C13962" w:rsidRPr="008C3C93" w:rsidRDefault="00C13962" w:rsidP="00C13962"/>
    <w:p w14:paraId="3BA73D75" w14:textId="431B825F" w:rsidR="00622874" w:rsidRPr="008C3C93" w:rsidRDefault="00690850" w:rsidP="00622874">
      <w:pPr>
        <w:pStyle w:val="berschrift9"/>
        <w:rPr>
          <w:rFonts w:eastAsia="Times New Roman"/>
          <w:szCs w:val="24"/>
          <w:lang w:val="en-CA" w:eastAsia="en-DE"/>
        </w:rPr>
      </w:pPr>
      <w:hyperlink r:id="rId438"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690850" w:rsidP="00C13962">
      <w:pPr>
        <w:pStyle w:val="berschrift9"/>
        <w:rPr>
          <w:rFonts w:eastAsia="Times New Roman"/>
          <w:szCs w:val="24"/>
          <w:lang w:val="en-CA"/>
        </w:rPr>
      </w:pPr>
      <w:hyperlink r:id="rId439"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7F7B6228" w14:textId="77777777" w:rsidR="00C13962" w:rsidRPr="008C3C93" w:rsidRDefault="00C13962" w:rsidP="00C13962"/>
    <w:p w14:paraId="16FF791D" w14:textId="3CAB0C98" w:rsidR="00287035" w:rsidRPr="008C3C93" w:rsidRDefault="00690850" w:rsidP="00C13962">
      <w:pPr>
        <w:pStyle w:val="berschrift9"/>
        <w:rPr>
          <w:rFonts w:eastAsia="Times New Roman"/>
          <w:szCs w:val="24"/>
          <w:lang w:val="en-CA"/>
        </w:rPr>
      </w:pPr>
      <w:hyperlink r:id="rId440"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090EECF4" w14:textId="37E950D8" w:rsidR="00C13962" w:rsidRDefault="00C13962" w:rsidP="00C13962"/>
    <w:p w14:paraId="06B134E7" w14:textId="77777777" w:rsidR="004D2AD7" w:rsidRPr="00AE71DB" w:rsidRDefault="00690850" w:rsidP="0000676B">
      <w:pPr>
        <w:pStyle w:val="berschrift9"/>
        <w:rPr>
          <w:rFonts w:eastAsia="Times New Roman"/>
          <w:szCs w:val="24"/>
          <w:lang w:val="en-CA" w:eastAsia="en-DE"/>
        </w:rPr>
      </w:pPr>
      <w:hyperlink r:id="rId441"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690850" w:rsidP="00C13962">
      <w:pPr>
        <w:pStyle w:val="berschrift9"/>
        <w:rPr>
          <w:rFonts w:eastAsia="Times New Roman"/>
          <w:szCs w:val="24"/>
          <w:lang w:val="en-CA"/>
        </w:rPr>
      </w:pPr>
      <w:hyperlink r:id="rId442"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5D7A6CC1" w14:textId="77777777" w:rsidR="00C13962" w:rsidRPr="008C3C93" w:rsidRDefault="00C13962" w:rsidP="00C13962"/>
    <w:p w14:paraId="59F214E6" w14:textId="48617B30" w:rsidR="00737959" w:rsidRPr="008C3C93" w:rsidRDefault="00690850" w:rsidP="00C13962">
      <w:pPr>
        <w:pStyle w:val="berschrift9"/>
        <w:rPr>
          <w:rFonts w:eastAsia="Times New Roman"/>
          <w:szCs w:val="24"/>
          <w:lang w:val="en-CA"/>
        </w:rPr>
      </w:pPr>
      <w:hyperlink r:id="rId443"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5EBFCE0E" w14:textId="038F1FA8" w:rsidR="00C13962" w:rsidRDefault="00C13962" w:rsidP="00C13962"/>
    <w:p w14:paraId="2AD88142" w14:textId="11655C0B" w:rsidR="00A87C2B" w:rsidRPr="00E45029" w:rsidRDefault="00690850" w:rsidP="00BA5696">
      <w:pPr>
        <w:pStyle w:val="berschrift9"/>
        <w:rPr>
          <w:rFonts w:eastAsia="Times New Roman"/>
          <w:szCs w:val="24"/>
          <w:lang w:eastAsia="en-DE"/>
        </w:rPr>
      </w:pPr>
      <w:hyperlink r:id="rId444"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5"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690850" w:rsidP="00C13962">
      <w:pPr>
        <w:pStyle w:val="berschrift9"/>
        <w:rPr>
          <w:rFonts w:eastAsia="Times New Roman"/>
          <w:szCs w:val="24"/>
          <w:lang w:val="en-CA"/>
        </w:rPr>
      </w:pPr>
      <w:hyperlink r:id="rId446"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79D4B60" w14:textId="31994309" w:rsidR="00C13962" w:rsidRDefault="00C13962" w:rsidP="00C13962">
      <w:pPr>
        <w:rPr>
          <w:ins w:id="679" w:author="Jens-Rainer Ohm" w:date="2021-10-12T18:34:00Z"/>
        </w:rPr>
      </w:pPr>
    </w:p>
    <w:p w14:paraId="1DFD1857" w14:textId="77777777" w:rsidR="001B1D26" w:rsidRPr="005226C0" w:rsidRDefault="001B1D26" w:rsidP="001B1D26">
      <w:pPr>
        <w:pStyle w:val="berschrift9"/>
        <w:rPr>
          <w:ins w:id="680" w:author="Jens-Rainer Ohm" w:date="2021-10-12T18:34:00Z"/>
          <w:rFonts w:eastAsia="Times New Roman"/>
          <w:szCs w:val="24"/>
          <w:lang w:val="en-CA" w:eastAsia="en-DE"/>
        </w:rPr>
        <w:pPrChange w:id="681" w:author="Jens-Rainer Ohm" w:date="2021-10-12T18:34:00Z">
          <w:pPr>
            <w:tabs>
              <w:tab w:val="left" w:pos="853"/>
              <w:tab w:val="left" w:pos="4782"/>
            </w:tabs>
          </w:pPr>
        </w:pPrChange>
      </w:pPr>
      <w:ins w:id="682" w:author="Jens-Rainer Ohm" w:date="2021-10-12T18:34:00Z">
        <w:r w:rsidRPr="005226C0">
          <w:rPr>
            <w:rFonts w:eastAsia="Times New Roman"/>
            <w:szCs w:val="24"/>
            <w:lang w:val="en-CA" w:eastAsia="en-DE"/>
          </w:rPr>
          <w:fldChar w:fldCharType="begin"/>
        </w:r>
        <w:r w:rsidRPr="005226C0">
          <w:rPr>
            <w:rFonts w:eastAsia="Times New Roman"/>
            <w:szCs w:val="24"/>
            <w:lang w:val="en-CA" w:eastAsia="en-DE"/>
          </w:rPr>
          <w:instrText xml:space="preserve"> HYPERLINK "https://jvet-experts.org/doc_end_user/current_document.php?id=11215" </w:instrText>
        </w:r>
        <w:r w:rsidRPr="005226C0">
          <w:rPr>
            <w:rFonts w:eastAsia="Times New Roman"/>
            <w:szCs w:val="24"/>
            <w:lang w:val="en-CA" w:eastAsia="en-DE"/>
          </w:rPr>
          <w:fldChar w:fldCharType="separate"/>
        </w:r>
        <w:r w:rsidRPr="005226C0">
          <w:rPr>
            <w:rFonts w:eastAsia="Times New Roman"/>
            <w:color w:val="0000FF"/>
            <w:szCs w:val="24"/>
            <w:u w:val="single"/>
            <w:lang w:val="en-CA" w:eastAsia="en-DE"/>
          </w:rPr>
          <w:t>JVET-X0205</w:t>
        </w:r>
        <w:r w:rsidRPr="005226C0">
          <w:rPr>
            <w:rFonts w:eastAsia="Times New Roman"/>
            <w:szCs w:val="24"/>
            <w:lang w:val="en-CA" w:eastAsia="en-DE"/>
          </w:rPr>
          <w:fldChar w:fldCharType="end"/>
        </w:r>
        <w:r w:rsidRPr="005226C0">
          <w:rPr>
            <w:rFonts w:eastAsia="Times New Roman"/>
            <w:szCs w:val="24"/>
            <w:lang w:val="en-CA" w:eastAsia="en-DE"/>
          </w:rPr>
          <w:t xml:space="preserve"> Crosscheck of JVET-X0146 (Non-EE2: Decoder side motion derivation using sample's spatial correlation) [H</w:t>
        </w:r>
        <w:r w:rsidRPr="005226C0">
          <w:rPr>
            <w:rFonts w:eastAsia="Times New Roman"/>
            <w:szCs w:val="24"/>
            <w:lang w:val="en-CA"/>
          </w:rPr>
          <w:t>.-</w:t>
        </w:r>
        <w:r w:rsidRPr="005226C0">
          <w:rPr>
            <w:rFonts w:eastAsia="Times New Roman"/>
            <w:szCs w:val="24"/>
            <w:lang w:val="en-CA" w:eastAsia="en-DE"/>
          </w:rPr>
          <w:t>J. Jhu (Kwai)] [late]</w:t>
        </w:r>
      </w:ins>
    </w:p>
    <w:p w14:paraId="5FAD7F64" w14:textId="77777777" w:rsidR="001B1D26" w:rsidRPr="008C3C93" w:rsidRDefault="001B1D26" w:rsidP="00C13962"/>
    <w:p w14:paraId="71592DDC" w14:textId="257379A1" w:rsidR="0025627D" w:rsidRPr="008C3C93" w:rsidRDefault="00690850" w:rsidP="00C13962">
      <w:pPr>
        <w:pStyle w:val="berschrift9"/>
        <w:rPr>
          <w:rFonts w:eastAsia="Times New Roman"/>
          <w:szCs w:val="24"/>
          <w:lang w:val="en-CA"/>
        </w:rPr>
      </w:pPr>
      <w:hyperlink r:id="rId447"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5A0DD2DA" w14:textId="18BCDB69" w:rsidR="00C13962" w:rsidRPr="008C3C93" w:rsidRDefault="00C13962" w:rsidP="00C13962"/>
    <w:p w14:paraId="6B3A9352" w14:textId="7888CA30" w:rsidR="00622874" w:rsidRPr="008C3C93" w:rsidRDefault="00690850" w:rsidP="00622874">
      <w:pPr>
        <w:pStyle w:val="berschrift9"/>
        <w:rPr>
          <w:rFonts w:eastAsia="Times New Roman"/>
          <w:szCs w:val="24"/>
          <w:lang w:val="en-CA" w:eastAsia="en-DE"/>
        </w:rPr>
      </w:pPr>
      <w:hyperlink r:id="rId448"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690850" w:rsidP="00C13962">
      <w:pPr>
        <w:pStyle w:val="berschrift9"/>
        <w:rPr>
          <w:rFonts w:eastAsia="Times New Roman"/>
          <w:szCs w:val="24"/>
          <w:lang w:val="en-CA"/>
        </w:rPr>
      </w:pPr>
      <w:hyperlink r:id="rId449"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414C4157" w14:textId="5DD4C587" w:rsidR="00C13962" w:rsidRDefault="00C13962" w:rsidP="00C13962"/>
    <w:p w14:paraId="1CF811C6" w14:textId="32C19C7C" w:rsidR="00CA11BD" w:rsidRPr="00E45029" w:rsidRDefault="00690850" w:rsidP="00BA5696">
      <w:pPr>
        <w:pStyle w:val="berschrift9"/>
        <w:rPr>
          <w:rFonts w:eastAsia="Times New Roman"/>
          <w:szCs w:val="24"/>
          <w:lang w:eastAsia="en-DE"/>
        </w:rPr>
      </w:pPr>
      <w:hyperlink r:id="rId450"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1"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690850" w:rsidP="00C13962">
      <w:pPr>
        <w:pStyle w:val="berschrift9"/>
        <w:rPr>
          <w:rFonts w:eastAsia="Times New Roman"/>
          <w:szCs w:val="24"/>
          <w:lang w:val="en-CA"/>
        </w:rPr>
      </w:pPr>
      <w:hyperlink r:id="rId452"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3EB5DCF" w14:textId="533B0894" w:rsidR="00C13962" w:rsidRDefault="00C13962" w:rsidP="00C13962"/>
    <w:p w14:paraId="130E7D9E" w14:textId="267390FB" w:rsidR="00267EE2" w:rsidRPr="00DD6A57" w:rsidRDefault="00690850" w:rsidP="00727D08">
      <w:pPr>
        <w:pStyle w:val="berschrift9"/>
        <w:rPr>
          <w:rFonts w:eastAsia="Times New Roman"/>
          <w:szCs w:val="24"/>
          <w:lang w:val="en-CA" w:eastAsia="en-DE"/>
        </w:rPr>
      </w:pPr>
      <w:hyperlink r:id="rId453"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 [miss]</w:t>
      </w:r>
    </w:p>
    <w:p w14:paraId="1AC502F0" w14:textId="77777777" w:rsidR="00267EE2" w:rsidRPr="008C3C93" w:rsidRDefault="00267EE2" w:rsidP="00C13962"/>
    <w:p w14:paraId="4C07D31A" w14:textId="7F1C13B5" w:rsidR="0025627D" w:rsidRPr="008C3C93" w:rsidRDefault="00690850" w:rsidP="00C13962">
      <w:pPr>
        <w:pStyle w:val="berschrift9"/>
        <w:rPr>
          <w:rFonts w:eastAsia="Times New Roman"/>
          <w:szCs w:val="24"/>
          <w:lang w:val="en-CA"/>
        </w:rPr>
      </w:pPr>
      <w:hyperlink r:id="rId454"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732D005C" w14:textId="730D095C" w:rsidR="00C13962" w:rsidRDefault="00C13962" w:rsidP="00C13962"/>
    <w:p w14:paraId="1854F05C" w14:textId="5CEDB632" w:rsidR="00267EE2" w:rsidRPr="00DD6A57" w:rsidRDefault="00690850" w:rsidP="00727D08">
      <w:pPr>
        <w:pStyle w:val="berschrift9"/>
        <w:rPr>
          <w:rFonts w:eastAsia="Times New Roman"/>
          <w:szCs w:val="24"/>
          <w:lang w:val="en-CA" w:eastAsia="en-DE"/>
        </w:rPr>
      </w:pPr>
      <w:hyperlink r:id="rId455"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 [miss]</w:t>
      </w:r>
    </w:p>
    <w:p w14:paraId="562D063B" w14:textId="77777777" w:rsidR="00267EE2" w:rsidRPr="008C3C93" w:rsidRDefault="00267EE2" w:rsidP="00C13962"/>
    <w:p w14:paraId="633A580C" w14:textId="60E60917" w:rsidR="0025627D" w:rsidRPr="008C3C93" w:rsidRDefault="00690850" w:rsidP="00C13962">
      <w:pPr>
        <w:pStyle w:val="berschrift9"/>
        <w:rPr>
          <w:rFonts w:eastAsia="Times New Roman"/>
          <w:szCs w:val="24"/>
          <w:lang w:val="en-CA"/>
        </w:rPr>
      </w:pPr>
      <w:hyperlink r:id="rId456" w:history="1">
        <w:r w:rsidR="0025627D" w:rsidRPr="008C3C93">
          <w:rPr>
            <w:rFonts w:eastAsia="Times New Roman"/>
            <w:color w:val="0000FF"/>
            <w:szCs w:val="24"/>
            <w:u w:val="single"/>
            <w:lang w:val="en-CA"/>
          </w:rPr>
          <w:t>JVET-X</w:t>
        </w:r>
        <w:r w:rsidR="0025627D" w:rsidRPr="008C3C93">
          <w:rPr>
            <w:rFonts w:eastAsia="Times New Roman"/>
            <w:color w:val="0000FF"/>
            <w:szCs w:val="24"/>
            <w:u w:val="single"/>
            <w:lang w:val="en-CA"/>
          </w:rPr>
          <w:t>0</w:t>
        </w:r>
        <w:r w:rsidR="0025627D" w:rsidRPr="008C3C93">
          <w:rPr>
            <w:rFonts w:eastAsia="Times New Roman"/>
            <w:color w:val="0000FF"/>
            <w:szCs w:val="24"/>
            <w:u w:val="single"/>
            <w:lang w:val="en-CA"/>
          </w:rPr>
          <w:t>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ins w:id="683" w:author="Jens-Rainer Ohm" w:date="2021-10-12T15:53:00Z"/>
          <w:rFonts w:eastAsia="PMingLiU"/>
          <w:lang w:val="en-CA"/>
        </w:rPr>
      </w:pPr>
      <w:ins w:id="684" w:author="Jens-Rainer Ohm" w:date="2021-10-12T15:53:00Z">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ins>
    </w:p>
    <w:p w14:paraId="50087598" w14:textId="77777777" w:rsidR="00F33C61" w:rsidRDefault="00F33C61" w:rsidP="00F33C61">
      <w:pPr>
        <w:rPr>
          <w:ins w:id="685" w:author="Jens-Rainer Ohm" w:date="2021-10-12T15:53:00Z"/>
          <w:rFonts w:eastAsia="Calibri"/>
        </w:rPr>
      </w:pPr>
      <w:ins w:id="686" w:author="Jens-Rainer Ohm" w:date="2021-10-12T15:53:00Z">
        <w:r>
          <w:rPr>
            <w:rFonts w:eastAsia="Calibri"/>
          </w:rPr>
          <w:t>Compared to ECM-2.0 anchors, the BD-rate impact is summarized as below.</w:t>
        </w:r>
      </w:ins>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ins w:id="687" w:author="Jens-Rainer Ohm" w:date="2021-10-12T15:53:00Z"/>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ins w:id="688" w:author="Jens-Rainer Ohm" w:date="2021-10-12T15:53:00Z"/>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ins w:id="689" w:author="Jens-Rainer Ohm" w:date="2021-10-12T15:53:00Z"/>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ins w:id="690" w:author="Jens-Rainer Ohm" w:date="2021-10-12T15:53:00Z"/>
                <w:szCs w:val="22"/>
                <w:lang w:val="en-CA"/>
              </w:rPr>
            </w:pPr>
            <w:ins w:id="691" w:author="Jens-Rainer Ohm" w:date="2021-10-12T15:53:00Z">
              <w:r>
                <w:rPr>
                  <w:szCs w:val="22"/>
                  <w:lang w:val="en-CA"/>
                </w:rPr>
                <w:t>Y</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ins w:id="692" w:author="Jens-Rainer Ohm" w:date="2021-10-12T15:53:00Z"/>
                <w:szCs w:val="22"/>
                <w:lang w:val="en-CA"/>
              </w:rPr>
            </w:pPr>
            <w:ins w:id="693" w:author="Jens-Rainer Ohm" w:date="2021-10-12T15:53:00Z">
              <w:r>
                <w:rPr>
                  <w:szCs w:val="22"/>
                  <w:lang w:val="en-CA"/>
                </w:rPr>
                <w:t>U</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ins w:id="694" w:author="Jens-Rainer Ohm" w:date="2021-10-12T15:53:00Z"/>
                <w:szCs w:val="22"/>
                <w:lang w:val="en-CA"/>
              </w:rPr>
            </w:pPr>
            <w:ins w:id="695" w:author="Jens-Rainer Ohm" w:date="2021-10-12T15:53:00Z">
              <w:r>
                <w:rPr>
                  <w:szCs w:val="22"/>
                  <w:lang w:val="en-CA"/>
                </w:rPr>
                <w:t>V</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ins w:id="696" w:author="Jens-Rainer Ohm" w:date="2021-10-12T15:53:00Z"/>
                <w:szCs w:val="22"/>
                <w:lang w:val="en-CA"/>
              </w:rPr>
            </w:pPr>
            <w:ins w:id="697" w:author="Jens-Rainer Ohm" w:date="2021-10-12T15:53:00Z">
              <w:r>
                <w:rPr>
                  <w:szCs w:val="22"/>
                  <w:lang w:val="en-CA"/>
                </w:rPr>
                <w:t>EncT</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ins w:id="698" w:author="Jens-Rainer Ohm" w:date="2021-10-12T15:53:00Z"/>
                <w:szCs w:val="22"/>
                <w:lang w:val="en-CA"/>
              </w:rPr>
            </w:pPr>
            <w:ins w:id="699" w:author="Jens-Rainer Ohm" w:date="2021-10-12T15:53:00Z">
              <w:r>
                <w:rPr>
                  <w:szCs w:val="22"/>
                  <w:lang w:val="en-CA"/>
                </w:rPr>
                <w:t>DecT</w:t>
              </w:r>
            </w:ins>
          </w:p>
        </w:tc>
      </w:tr>
      <w:tr w:rsidR="00F33C61" w14:paraId="4EF9EF8F" w14:textId="77777777" w:rsidTr="00F33C61">
        <w:trPr>
          <w:trHeight w:val="288"/>
          <w:jc w:val="center"/>
          <w:ins w:id="700" w:author="Jens-Rainer Ohm" w:date="2021-10-12T15:53:00Z"/>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ins w:id="701" w:author="Jens-Rainer Ohm" w:date="2021-10-12T15:53:00Z"/>
                <w:color w:val="000000" w:themeColor="text1"/>
                <w:kern w:val="24"/>
                <w:szCs w:val="22"/>
                <w:lang w:val="en-CA"/>
              </w:rPr>
            </w:pPr>
            <w:ins w:id="702" w:author="Jens-Rainer Ohm" w:date="2021-10-12T15:53:00Z">
              <w:r>
                <w:rPr>
                  <w:color w:val="000000" w:themeColor="text1"/>
                  <w:kern w:val="24"/>
                  <w:szCs w:val="22"/>
                  <w:lang w:val="en-CA"/>
                </w:rPr>
                <w:t>Combined EO/BO classifier</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ins w:id="703" w:author="Jens-Rainer Ohm" w:date="2021-10-12T15:53:00Z"/>
                <w:color w:val="000000" w:themeColor="text1"/>
                <w:kern w:val="24"/>
                <w:szCs w:val="22"/>
                <w:lang w:val="en-CA"/>
              </w:rPr>
            </w:pPr>
            <w:ins w:id="704" w:author="Jens-Rainer Ohm" w:date="2021-10-12T15:53:00Z">
              <w:r>
                <w:rPr>
                  <w:color w:val="000000" w:themeColor="text1"/>
                  <w:kern w:val="24"/>
                  <w:szCs w:val="22"/>
                  <w:lang w:val="en-CA"/>
                </w:rPr>
                <w:t>RA</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ins w:id="705" w:author="Jens-Rainer Ohm" w:date="2021-10-12T15:53:00Z"/>
                <w:color w:val="000000" w:themeColor="text1"/>
                <w:kern w:val="24"/>
                <w:szCs w:val="22"/>
                <w:lang w:val="en-CA"/>
              </w:rPr>
            </w:pPr>
            <w:ins w:id="706" w:author="Jens-Rainer Ohm" w:date="2021-10-12T15:53:00Z">
              <w:r>
                <w:rPr>
                  <w:color w:val="000000" w:themeColor="text1"/>
                  <w:kern w:val="24"/>
                  <w:szCs w:val="22"/>
                  <w:lang w:val="en-CA"/>
                </w:rPr>
                <w:t>-0.11%</w:t>
              </w:r>
            </w:ins>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ins w:id="707" w:author="Jens-Rainer Ohm" w:date="2021-10-12T15:53:00Z"/>
                <w:szCs w:val="22"/>
              </w:rPr>
            </w:pPr>
            <w:ins w:id="708" w:author="Jens-Rainer Ohm" w:date="2021-10-12T15:53:00Z">
              <w:r>
                <w:rPr>
                  <w:szCs w:val="22"/>
                </w:rPr>
                <w:t>-0.61%</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ins w:id="709" w:author="Jens-Rainer Ohm" w:date="2021-10-12T15:53:00Z"/>
                <w:szCs w:val="22"/>
              </w:rPr>
            </w:pPr>
            <w:ins w:id="710" w:author="Jens-Rainer Ohm" w:date="2021-10-12T15:53:00Z">
              <w:r>
                <w:rPr>
                  <w:szCs w:val="22"/>
                </w:rPr>
                <w:t>-0.42%</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ins w:id="711" w:author="Jens-Rainer Ohm" w:date="2021-10-12T15:53:00Z"/>
                <w:szCs w:val="22"/>
              </w:rPr>
            </w:pPr>
            <w:ins w:id="712" w:author="Jens-Rainer Ohm" w:date="2021-10-12T15:53:00Z">
              <w:r>
                <w:rPr>
                  <w:szCs w:val="22"/>
                </w:rPr>
                <w:t>110%</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ins w:id="713" w:author="Jens-Rainer Ohm" w:date="2021-10-12T15:53:00Z"/>
                <w:szCs w:val="22"/>
              </w:rPr>
            </w:pPr>
            <w:ins w:id="714" w:author="Jens-Rainer Ohm" w:date="2021-10-12T15:53:00Z">
              <w:r>
                <w:rPr>
                  <w:szCs w:val="22"/>
                </w:rPr>
                <w:t>104%</w:t>
              </w:r>
            </w:ins>
          </w:p>
        </w:tc>
      </w:tr>
      <w:tr w:rsidR="00F33C61" w14:paraId="25AEBD5C" w14:textId="77777777" w:rsidTr="00F33C61">
        <w:trPr>
          <w:trHeight w:val="288"/>
          <w:jc w:val="center"/>
          <w:ins w:id="715" w:author="Jens-Rainer Ohm" w:date="2021-10-12T15:53:00Z"/>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16" w:author="Jens-Rainer Ohm" w:date="2021-10-12T15:53:00Z"/>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ins w:id="717" w:author="Jens-Rainer Ohm" w:date="2021-10-12T15:53:00Z"/>
                <w:color w:val="000000" w:themeColor="text1"/>
                <w:kern w:val="24"/>
                <w:szCs w:val="22"/>
                <w:lang w:val="en-CA"/>
              </w:rPr>
            </w:pPr>
            <w:ins w:id="718" w:author="Jens-Rainer Ohm" w:date="2021-10-12T15:53:00Z">
              <w:r>
                <w:rPr>
                  <w:color w:val="000000" w:themeColor="text1"/>
                  <w:kern w:val="24"/>
                  <w:szCs w:val="22"/>
                  <w:lang w:val="en-CA"/>
                </w:rPr>
                <w:t>LB</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ins w:id="719" w:author="Jens-Rainer Ohm" w:date="2021-10-12T15:53:00Z"/>
                <w:color w:val="000000" w:themeColor="text1"/>
                <w:kern w:val="24"/>
                <w:szCs w:val="22"/>
                <w:lang w:val="en-CA"/>
              </w:rPr>
            </w:pPr>
            <w:ins w:id="720" w:author="Jens-Rainer Ohm" w:date="2021-10-12T15:53:00Z">
              <w:r>
                <w:rPr>
                  <w:color w:val="000000" w:themeColor="text1"/>
                  <w:kern w:val="24"/>
                  <w:szCs w:val="22"/>
                  <w:lang w:val="en-CA"/>
                </w:rPr>
                <w:t>-0.31%</w:t>
              </w:r>
            </w:ins>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ins w:id="721" w:author="Jens-Rainer Ohm" w:date="2021-10-12T15:53:00Z"/>
                <w:szCs w:val="22"/>
              </w:rPr>
            </w:pPr>
            <w:ins w:id="722" w:author="Jens-Rainer Ohm" w:date="2021-10-12T15:53:00Z">
              <w:r>
                <w:rPr>
                  <w:szCs w:val="22"/>
                </w:rPr>
                <w:t>-0.68%</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ins w:id="723" w:author="Jens-Rainer Ohm" w:date="2021-10-12T15:53:00Z"/>
                <w:szCs w:val="22"/>
              </w:rPr>
            </w:pPr>
            <w:ins w:id="724" w:author="Jens-Rainer Ohm" w:date="2021-10-12T15:53:00Z">
              <w:r>
                <w:rPr>
                  <w:szCs w:val="22"/>
                </w:rPr>
                <w:t>-0.23%</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ins w:id="725" w:author="Jens-Rainer Ohm" w:date="2021-10-12T15:53:00Z"/>
                <w:szCs w:val="22"/>
              </w:rPr>
            </w:pPr>
            <w:ins w:id="726" w:author="Jens-Rainer Ohm" w:date="2021-10-12T15:53:00Z">
              <w:r>
                <w:rPr>
                  <w:szCs w:val="22"/>
                </w:rPr>
                <w:t>112%</w:t>
              </w:r>
            </w:ins>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ins w:id="727" w:author="Jens-Rainer Ohm" w:date="2021-10-12T15:53:00Z"/>
                <w:szCs w:val="22"/>
              </w:rPr>
            </w:pPr>
            <w:ins w:id="728" w:author="Jens-Rainer Ohm" w:date="2021-10-12T15:53:00Z">
              <w:r>
                <w:rPr>
                  <w:szCs w:val="22"/>
                </w:rPr>
                <w:t>105%</w:t>
              </w:r>
            </w:ins>
          </w:p>
        </w:tc>
      </w:tr>
    </w:tbl>
    <w:p w14:paraId="73F7A905" w14:textId="3BA33363" w:rsidR="00C13962" w:rsidRDefault="00C13962" w:rsidP="00C13962">
      <w:pPr>
        <w:rPr>
          <w:ins w:id="729" w:author="Jens-Rainer Ohm" w:date="2021-10-12T15:55:00Z"/>
        </w:rPr>
      </w:pPr>
    </w:p>
    <w:p w14:paraId="7EF722F2" w14:textId="071FA11D" w:rsidR="00F33C61" w:rsidRDefault="00F33C61" w:rsidP="00C13962">
      <w:pPr>
        <w:rPr>
          <w:ins w:id="730" w:author="Jens-Rainer Ohm" w:date="2021-10-12T16:01:00Z"/>
        </w:rPr>
      </w:pPr>
      <w:ins w:id="731" w:author="Jens-Rainer Ohm" w:date="2021-10-12T15:55:00Z">
        <w:r>
          <w:t xml:space="preserve">Similar as X0105 method 2, but different encoder and </w:t>
        </w:r>
      </w:ins>
      <w:ins w:id="732" w:author="Jens-Rainer Ohm" w:date="2021-10-12T15:56:00Z">
        <w:r>
          <w:t xml:space="preserve">is different in that the </w:t>
        </w:r>
      </w:ins>
      <w:ins w:id="733" w:author="Jens-Rainer Ohm" w:date="2021-10-12T15:57:00Z">
        <w:r w:rsidR="00DF026B">
          <w:t xml:space="preserve">number of </w:t>
        </w:r>
      </w:ins>
      <w:ins w:id="734" w:author="Jens-Rainer Ohm" w:date="2021-10-12T15:56:00Z">
        <w:r>
          <w:t>band</w:t>
        </w:r>
      </w:ins>
      <w:ins w:id="735" w:author="Jens-Rainer Ohm" w:date="2021-10-12T15:57:00Z">
        <w:r w:rsidR="00DF026B">
          <w:t>s is reduce</w:t>
        </w:r>
      </w:ins>
      <w:ins w:id="736" w:author="Jens-Rainer Ohm" w:date="2021-10-12T15:58:00Z">
        <w:r w:rsidR="00DF026B">
          <w:t>d when edge classifier is used which is not the case in the other proposal.</w:t>
        </w:r>
      </w:ins>
      <w:ins w:id="737" w:author="Jens-Rainer Ohm" w:date="2021-10-12T16:00:00Z">
        <w:r w:rsidR="00DF026B">
          <w:t xml:space="preserve"> Switching done at CTU level</w:t>
        </w:r>
      </w:ins>
    </w:p>
    <w:p w14:paraId="63747EE5" w14:textId="6B1AE70A" w:rsidR="00DF026B" w:rsidRDefault="00DF026B" w:rsidP="00C13962">
      <w:pPr>
        <w:rPr>
          <w:ins w:id="738" w:author="Jens-Rainer Ohm" w:date="2021-10-12T16:03:00Z"/>
        </w:rPr>
      </w:pPr>
      <w:ins w:id="739" w:author="Jens-Rainer Ohm" w:date="2021-10-12T16:01:00Z">
        <w:r>
          <w:t xml:space="preserve">Encoding time larger than in the other proposal, </w:t>
        </w:r>
      </w:ins>
      <w:ins w:id="740" w:author="Jens-Rainer Ohm" w:date="2021-10-12T16:02:00Z">
        <w:r>
          <w:t xml:space="preserve">the encoder is less optimized. Performance in chroma seems to be somewhat lower (though the other proposal did not have complete result </w:t>
        </w:r>
      </w:ins>
      <w:ins w:id="741" w:author="Jens-Rainer Ohm" w:date="2021-10-12T16:03:00Z">
        <w:r>
          <w:t>yet)</w:t>
        </w:r>
      </w:ins>
    </w:p>
    <w:p w14:paraId="021E5782" w14:textId="44915C79" w:rsidR="00DF026B" w:rsidRPr="008C3C93" w:rsidRDefault="00DF026B" w:rsidP="00C13962">
      <w:ins w:id="742" w:author="Jens-Rainer Ohm" w:date="2021-10-12T16:03:00Z">
        <w:r>
          <w:t xml:space="preserve">Investigate in </w:t>
        </w:r>
        <w:r w:rsidRPr="00DF026B">
          <w:rPr>
            <w:highlight w:val="yellow"/>
            <w:rPrChange w:id="743" w:author="Jens-Rainer Ohm" w:date="2021-10-12T16:03:00Z">
              <w:rPr/>
            </w:rPrChange>
          </w:rPr>
          <w:t>EE</w:t>
        </w:r>
        <w:r>
          <w:t xml:space="preserve"> along with X0105 method 2, also analyse in detail the contributions of the different elements of the two proposals, and possible combinations.</w:t>
        </w:r>
      </w:ins>
    </w:p>
    <w:p w14:paraId="4DA3F07B" w14:textId="59146874" w:rsidR="000623B5" w:rsidRPr="008C3C93" w:rsidRDefault="00690850" w:rsidP="000623B5">
      <w:pPr>
        <w:pStyle w:val="berschrift9"/>
        <w:rPr>
          <w:rFonts w:eastAsia="Times New Roman"/>
          <w:szCs w:val="24"/>
          <w:lang w:val="en-CA" w:eastAsia="en-DE"/>
        </w:rPr>
      </w:pPr>
      <w:hyperlink r:id="rId457"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del w:id="744" w:author="Jens-Rainer Ohm" w:date="2021-10-12T18:38:00Z">
        <w:r w:rsidR="000623B5" w:rsidRPr="008C3C93" w:rsidDel="0057075A">
          <w:rPr>
            <w:rFonts w:eastAsia="Times New Roman"/>
            <w:szCs w:val="24"/>
            <w:lang w:val="en-CA" w:eastAsia="en-DE"/>
          </w:rPr>
          <w:delText xml:space="preserve"> [miss]</w:delText>
        </w:r>
      </w:del>
    </w:p>
    <w:p w14:paraId="2C016C49" w14:textId="77777777" w:rsidR="000623B5" w:rsidRPr="008C3C93" w:rsidRDefault="000623B5" w:rsidP="00C13962"/>
    <w:p w14:paraId="38D60F98" w14:textId="77777777" w:rsidR="00622874" w:rsidRPr="008C3C93" w:rsidRDefault="00690850" w:rsidP="00622874">
      <w:pPr>
        <w:pStyle w:val="berschrift9"/>
        <w:rPr>
          <w:rFonts w:eastAsia="Times New Roman"/>
          <w:szCs w:val="24"/>
          <w:lang w:val="en-CA" w:eastAsia="en-DE"/>
        </w:rPr>
      </w:pPr>
      <w:hyperlink r:id="rId458"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E2FB54C" w14:textId="77777777" w:rsidR="00622874" w:rsidRPr="008C3C93" w:rsidRDefault="00622874" w:rsidP="00C13962"/>
    <w:p w14:paraId="6708CCA0" w14:textId="6318CB78" w:rsidR="001343BA" w:rsidRPr="008C3C93" w:rsidRDefault="001343BA" w:rsidP="001343BA">
      <w:pPr>
        <w:pStyle w:val="berschrift1"/>
      </w:pPr>
      <w:bookmarkStart w:id="745" w:name="_Ref37794812"/>
      <w:bookmarkStart w:id="746" w:name="_Ref518893239"/>
      <w:bookmarkStart w:id="747" w:name="_Ref20610870"/>
      <w:bookmarkStart w:id="748" w:name="_Hlk37015736"/>
      <w:bookmarkStart w:id="749" w:name="_Ref511637164"/>
      <w:bookmarkStart w:id="750" w:name="_Ref534462031"/>
      <w:bookmarkStart w:id="751" w:name="_Ref451632402"/>
      <w:bookmarkStart w:id="752" w:name="_Ref432590081"/>
      <w:bookmarkStart w:id="753" w:name="_Ref345950302"/>
      <w:bookmarkStart w:id="754" w:name="_Ref392897275"/>
      <w:bookmarkStart w:id="755" w:name="_Ref421891381"/>
      <w:bookmarkEnd w:id="334"/>
      <w:r w:rsidRPr="008C3C93">
        <w:t>High-level syntax (HLS) proposals (</w:t>
      </w:r>
      <w:r w:rsidR="00EA251F" w:rsidRPr="008C3C93">
        <w:t>6</w:t>
      </w:r>
      <w:r w:rsidRPr="008C3C93">
        <w:t>)</w:t>
      </w:r>
      <w:bookmarkEnd w:id="745"/>
    </w:p>
    <w:p w14:paraId="72C3B4E8" w14:textId="1CD49A83" w:rsidR="005D1FAC" w:rsidRPr="008C3C93" w:rsidRDefault="005D1FAC" w:rsidP="00E70F75">
      <w:pPr>
        <w:pStyle w:val="berschrift2"/>
        <w:rPr>
          <w:lang w:val="en-CA"/>
        </w:rPr>
      </w:pPr>
      <w:bookmarkStart w:id="756" w:name="_Ref52705340"/>
      <w:bookmarkStart w:id="757" w:name="_Ref12827202"/>
      <w:bookmarkStart w:id="758" w:name="_Ref29123495"/>
      <w:bookmarkStart w:id="759" w:name="_Ref4665758"/>
      <w:bookmarkStart w:id="760" w:name="_Ref28875693"/>
      <w:bookmarkStart w:id="761" w:name="_Ref37795079"/>
      <w:bookmarkEnd w:id="746"/>
      <w:bookmarkEnd w:id="747"/>
      <w:bookmarkEnd w:id="748"/>
      <w:r w:rsidRPr="008C3C93">
        <w:rPr>
          <w:lang w:val="en-CA"/>
        </w:rPr>
        <w:t>AHG9: SEI message studies and proposals (</w:t>
      </w:r>
      <w:r w:rsidR="00EA251F" w:rsidRPr="008C3C93">
        <w:rPr>
          <w:lang w:val="en-CA"/>
        </w:rPr>
        <w:t>4</w:t>
      </w:r>
      <w:r w:rsidRPr="008C3C93">
        <w:rPr>
          <w:lang w:val="en-CA"/>
        </w:rPr>
        <w:t>)</w:t>
      </w:r>
      <w:bookmarkEnd w:id="756"/>
    </w:p>
    <w:p w14:paraId="2CF90C4B" w14:textId="6BCD858B"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ins w:id="762" w:author="Jens-Rainer Ohm" w:date="2021-10-12T10:06:00Z">
        <w:r w:rsidR="009C3C41">
          <w:t xml:space="preserve">, and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ins>
      <w:r w:rsidRPr="008C3C93">
        <w:t>.</w:t>
      </w:r>
    </w:p>
    <w:p w14:paraId="04932C6D" w14:textId="484CC975" w:rsidR="00D11740" w:rsidRPr="008C3C93" w:rsidRDefault="00690850" w:rsidP="00C13962">
      <w:pPr>
        <w:pStyle w:val="berschrift9"/>
        <w:rPr>
          <w:rFonts w:eastAsia="Times New Roman"/>
          <w:szCs w:val="24"/>
          <w:lang w:val="en-CA"/>
        </w:rPr>
      </w:pPr>
      <w:hyperlink r:id="rId459"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lastRenderedPageBreak/>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690850" w:rsidP="00EA251F">
      <w:pPr>
        <w:pStyle w:val="berschrift9"/>
        <w:rPr>
          <w:rFonts w:eastAsia="Times New Roman"/>
          <w:szCs w:val="24"/>
          <w:lang w:val="en-CA"/>
        </w:rPr>
      </w:pPr>
      <w:hyperlink r:id="rId460"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690850" w:rsidP="00C13962">
      <w:pPr>
        <w:pStyle w:val="berschrift9"/>
        <w:rPr>
          <w:rFonts w:eastAsia="Times New Roman"/>
          <w:szCs w:val="24"/>
          <w:lang w:val="en-CA"/>
        </w:rPr>
      </w:pPr>
      <w:hyperlink r:id="rId461"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lastRenderedPageBreak/>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690850" w:rsidP="00C13962">
      <w:pPr>
        <w:pStyle w:val="berschrift9"/>
        <w:rPr>
          <w:rFonts w:eastAsia="Times New Roman"/>
          <w:szCs w:val="24"/>
          <w:lang w:val="en-CA"/>
        </w:rPr>
      </w:pPr>
      <w:hyperlink r:id="rId462"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ins w:id="763" w:author="Jens-Rainer Ohm" w:date="2021-10-12T09:22:00Z"/>
          <w:szCs w:val="22"/>
          <w:lang w:val="en-CA"/>
        </w:rPr>
      </w:pPr>
      <w:ins w:id="764" w:author="Jens-Rainer Ohm" w:date="2021-10-12T09:22:00Z">
        <w:r>
          <w:rPr>
            <w:szCs w:val="22"/>
            <w:lang w:val="en-CA"/>
          </w:rPr>
          <w:t>This contribution proposes the following SEI messages into a working draft of a VSEI amendment:</w:t>
        </w:r>
      </w:ins>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ins w:id="765" w:author="Jens-Rainer Ohm" w:date="2021-10-12T09:22:00Z"/>
          <w:szCs w:val="22"/>
          <w:lang w:val="en-CA"/>
        </w:rPr>
      </w:pPr>
      <w:ins w:id="766" w:author="Jens-Rainer Ohm" w:date="2021-10-12T09:22:00Z">
        <w:r>
          <w:rPr>
            <w:szCs w:val="22"/>
            <w:lang w:val="en-CA"/>
          </w:rPr>
          <w:t xml:space="preserve">An NNR post-filter SEI message for the carriage of an MPEG Neural Network Representation (NNR, ISO/IEC 15938-17) </w:t>
        </w:r>
        <w:r>
          <w:t xml:space="preserve">bitstream that specifies a neural-network-based post-filter. </w:t>
        </w:r>
      </w:ins>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ins w:id="767" w:author="Jens-Rainer Ohm" w:date="2021-10-12T09:22:00Z"/>
          <w:szCs w:val="22"/>
          <w:lang w:val="en-CA"/>
        </w:rPr>
      </w:pPr>
      <w:ins w:id="768" w:author="Jens-Rainer Ohm" w:date="2021-10-12T09:22:00Z">
        <w:r>
          <w:t>A post-filter purpose SEI message that currently specifies quality enhancement and super resolution as purposes and allows other purposes to be specified in the future.</w:t>
        </w:r>
      </w:ins>
    </w:p>
    <w:p w14:paraId="107DF1FE" w14:textId="77777777" w:rsidR="00BA2935" w:rsidRDefault="00BA2935" w:rsidP="00BA2935">
      <w:pPr>
        <w:rPr>
          <w:ins w:id="769" w:author="Jens-Rainer Ohm" w:date="2021-10-12T09:22:00Z"/>
          <w:szCs w:val="22"/>
          <w:lang w:val="en-CA"/>
        </w:rPr>
      </w:pPr>
      <w:ins w:id="770" w:author="Jens-Rainer Ohm" w:date="2021-10-12T09:22:00Z">
        <w:r>
          <w:rPr>
            <w:szCs w:val="22"/>
            <w:lang w:val="en-CA"/>
          </w:rPr>
          <w:t>Additionally, this contribution proposes constraints to be included in VVC regarding the use of the proposed SEI messages in VVC bitstreams.</w:t>
        </w:r>
      </w:ins>
    </w:p>
    <w:p w14:paraId="2A79EA38" w14:textId="4AB95FE2" w:rsidR="00C13962" w:rsidDel="00BA2935" w:rsidRDefault="001A38F6" w:rsidP="00C13962">
      <w:pPr>
        <w:rPr>
          <w:del w:id="771" w:author="Jens-Rainer Ohm" w:date="2021-10-12T09:22:00Z"/>
          <w:highlight w:val="yellow"/>
        </w:rPr>
      </w:pPr>
      <w:del w:id="772" w:author="Jens-Rainer Ohm" w:date="2021-10-12T09:22:00Z">
        <w:r w:rsidRPr="00727D08" w:rsidDel="00BA2935">
          <w:rPr>
            <w:highlight w:val="yellow"/>
          </w:rPr>
          <w:delText>TBP</w:delText>
        </w:r>
      </w:del>
    </w:p>
    <w:p w14:paraId="6E700523" w14:textId="3FE78974" w:rsidR="00BE4A6D" w:rsidRPr="00BE4A6D" w:rsidRDefault="00BE4A6D" w:rsidP="00BE4A6D">
      <w:pPr>
        <w:textAlignment w:val="baseline"/>
        <w:rPr>
          <w:ins w:id="773" w:author="Jens-Rainer Ohm" w:date="2021-10-12T09:29:00Z"/>
          <w:rPrChange w:id="774" w:author="Jens-Rainer Ohm" w:date="2021-10-12T09:29:00Z">
            <w:rPr>
              <w:ins w:id="775" w:author="Jens-Rainer Ohm" w:date="2021-10-12T09:29:00Z"/>
              <w:rFonts w:eastAsia="Times New Roman"/>
              <w:sz w:val="20"/>
              <w:szCs w:val="22"/>
              <w:lang w:val="en-CA"/>
            </w:rPr>
          </w:rPrChange>
        </w:rPr>
      </w:pPr>
      <w:ins w:id="776" w:author="Jens-Rainer Ohm" w:date="2021-10-12T09:29:00Z">
        <w:r>
          <w:t>The proponents suggest</w:t>
        </w:r>
        <w:r w:rsidRPr="00BE4A6D">
          <w:rPr>
            <w:rPrChange w:id="777" w:author="Jens-Rainer Ohm" w:date="2021-10-12T09:29:00Z">
              <w:rPr>
                <w:rFonts w:eastAsia="Times New Roman"/>
                <w:sz w:val="20"/>
                <w:szCs w:val="22"/>
                <w:lang w:val="en-CA"/>
              </w:rPr>
            </w:rPrChange>
          </w:rPr>
          <w:t xml:space="preserve"> the following observations based on the</w:t>
        </w:r>
        <w:r>
          <w:t>ir an</w:t>
        </w:r>
      </w:ins>
      <w:ins w:id="778" w:author="Jens-Rainer Ohm" w:date="2021-10-12T09:30:00Z">
        <w:r>
          <w:t>d others’</w:t>
        </w:r>
      </w:ins>
      <w:ins w:id="779" w:author="Jens-Rainer Ohm" w:date="2021-10-12T09:29:00Z">
        <w:r w:rsidRPr="00BE4A6D">
          <w:rPr>
            <w:rPrChange w:id="780" w:author="Jens-Rainer Ohm" w:date="2021-10-12T09:29:00Z">
              <w:rPr>
                <w:rFonts w:eastAsia="Times New Roman"/>
                <w:sz w:val="20"/>
                <w:szCs w:val="22"/>
                <w:lang w:val="en-CA"/>
              </w:rPr>
            </w:rPrChange>
          </w:rPr>
          <w:t xml:space="preserve"> related </w:t>
        </w:r>
      </w:ins>
      <w:ins w:id="781" w:author="Jens-Rainer Ohm" w:date="2021-10-12T09:30:00Z">
        <w:r>
          <w:t xml:space="preserve">previous </w:t>
        </w:r>
      </w:ins>
      <w:ins w:id="782" w:author="Jens-Rainer Ohm" w:date="2021-10-12T09:29:00Z">
        <w:r w:rsidRPr="00BE4A6D">
          <w:rPr>
            <w:rPrChange w:id="783" w:author="Jens-Rainer Ohm" w:date="2021-10-12T09:29:00Z">
              <w:rPr>
                <w:rFonts w:eastAsia="Times New Roman"/>
                <w:sz w:val="20"/>
                <w:szCs w:val="22"/>
                <w:lang w:val="en-CA"/>
              </w:rPr>
            </w:rPrChange>
          </w:rPr>
          <w:t>contributions:</w:t>
        </w:r>
      </w:ins>
    </w:p>
    <w:p w14:paraId="5A81FA56" w14:textId="77777777" w:rsidR="00BE4A6D" w:rsidRPr="00BE4A6D" w:rsidRDefault="00BE4A6D" w:rsidP="00BE4A6D">
      <w:pPr>
        <w:numPr>
          <w:ilvl w:val="0"/>
          <w:numId w:val="265"/>
        </w:numPr>
        <w:ind w:left="714" w:hanging="357"/>
        <w:textAlignment w:val="baseline"/>
        <w:rPr>
          <w:ins w:id="784" w:author="Jens-Rainer Ohm" w:date="2021-10-12T09:29:00Z"/>
          <w:rPrChange w:id="785" w:author="Jens-Rainer Ohm" w:date="2021-10-12T09:29:00Z">
            <w:rPr>
              <w:ins w:id="786" w:author="Jens-Rainer Ohm" w:date="2021-10-12T09:29:00Z"/>
              <w:rFonts w:eastAsia="Times New Roman"/>
              <w:sz w:val="20"/>
              <w:szCs w:val="22"/>
              <w:lang w:val="en-CA"/>
            </w:rPr>
          </w:rPrChange>
        </w:rPr>
      </w:pPr>
      <w:ins w:id="787" w:author="Jens-Rainer Ohm" w:date="2021-10-12T09:29:00Z">
        <w:r w:rsidRPr="00BE4A6D">
          <w:rPr>
            <w:rPrChange w:id="788" w:author="Jens-Rainer Ohm" w:date="2021-10-12T09:29:00Z">
              <w:rPr>
                <w:rFonts w:eastAsia="Times New Roman"/>
                <w:sz w:val="20"/>
                <w:szCs w:val="22"/>
                <w:lang w:val="en-CA"/>
              </w:rPr>
            </w:rPrChange>
          </w:rPr>
          <w:t>Post-filtering can be performed for multiple purposes, including but not limited to those mentioned in JVET-U0091 and JVET-T0076.</w:t>
        </w:r>
      </w:ins>
    </w:p>
    <w:p w14:paraId="476DA15D" w14:textId="77777777" w:rsidR="00BE4A6D" w:rsidRPr="00BE4A6D" w:rsidRDefault="00BE4A6D" w:rsidP="00BE4A6D">
      <w:pPr>
        <w:numPr>
          <w:ilvl w:val="0"/>
          <w:numId w:val="265"/>
        </w:numPr>
        <w:ind w:left="714" w:hanging="357"/>
        <w:textAlignment w:val="baseline"/>
        <w:rPr>
          <w:ins w:id="789" w:author="Jens-Rainer Ohm" w:date="2021-10-12T09:29:00Z"/>
          <w:rPrChange w:id="790" w:author="Jens-Rainer Ohm" w:date="2021-10-12T09:29:00Z">
            <w:rPr>
              <w:ins w:id="791" w:author="Jens-Rainer Ohm" w:date="2021-10-12T09:29:00Z"/>
              <w:rFonts w:eastAsia="Times New Roman"/>
              <w:sz w:val="20"/>
              <w:szCs w:val="22"/>
              <w:lang w:val="en-CA"/>
            </w:rPr>
          </w:rPrChange>
        </w:rPr>
      </w:pPr>
      <w:ins w:id="792" w:author="Jens-Rainer Ohm" w:date="2021-10-12T09:29:00Z">
        <w:r w:rsidRPr="00BE4A6D">
          <w:rPr>
            <w:rPrChange w:id="793" w:author="Jens-Rainer Ohm" w:date="2021-10-12T09:29:00Z">
              <w:rPr>
                <w:rFonts w:eastAsia="Times New Roman"/>
                <w:sz w:val="20"/>
                <w:szCs w:val="22"/>
                <w:lang w:val="en-CA"/>
              </w:rPr>
            </w:rPrChange>
          </w:rPr>
          <w:t>Different types of post-filters (e.g. ALF or a neural-network-based filter) can be used for the same purpose, such as generic visual quality improvement.</w:t>
        </w:r>
      </w:ins>
    </w:p>
    <w:p w14:paraId="53D44ABF" w14:textId="77777777" w:rsidR="00BE4A6D" w:rsidRPr="00BE4A6D" w:rsidRDefault="00BE4A6D" w:rsidP="00BE4A6D">
      <w:pPr>
        <w:numPr>
          <w:ilvl w:val="0"/>
          <w:numId w:val="265"/>
        </w:numPr>
        <w:ind w:left="714" w:hanging="357"/>
        <w:textAlignment w:val="baseline"/>
        <w:rPr>
          <w:ins w:id="794" w:author="Jens-Rainer Ohm" w:date="2021-10-12T09:29:00Z"/>
          <w:rPrChange w:id="795" w:author="Jens-Rainer Ohm" w:date="2021-10-12T09:29:00Z">
            <w:rPr>
              <w:ins w:id="796" w:author="Jens-Rainer Ohm" w:date="2021-10-12T09:29:00Z"/>
              <w:rFonts w:eastAsia="Times New Roman"/>
              <w:sz w:val="20"/>
              <w:szCs w:val="22"/>
              <w:lang w:val="en-CA"/>
            </w:rPr>
          </w:rPrChange>
        </w:rPr>
      </w:pPr>
      <w:ins w:id="797" w:author="Jens-Rainer Ohm" w:date="2021-10-12T09:29:00Z">
        <w:r w:rsidRPr="00BE4A6D">
          <w:rPr>
            <w:rPrChange w:id="798" w:author="Jens-Rainer Ohm" w:date="2021-10-12T09:29:00Z">
              <w:rPr>
                <w:rFonts w:eastAsia="Times New Roman"/>
                <w:sz w:val="20"/>
                <w:szCs w:val="22"/>
                <w:lang w:val="en-CA"/>
              </w:rPr>
            </w:rPrChange>
          </w:rPr>
          <w:t>Content-adaptive NN-based post-processing for quality enhancement and super-resolution has been shown to provide a BD-rate reduction compared to pre-trained NN-based post-processing with the same neural network topology.</w:t>
        </w:r>
      </w:ins>
    </w:p>
    <w:p w14:paraId="124452B0" w14:textId="77777777" w:rsidR="00BE4A6D" w:rsidRPr="00BE4A6D" w:rsidRDefault="00BE4A6D" w:rsidP="00BE4A6D">
      <w:pPr>
        <w:numPr>
          <w:ilvl w:val="0"/>
          <w:numId w:val="265"/>
        </w:numPr>
        <w:ind w:left="714" w:hanging="357"/>
        <w:textAlignment w:val="baseline"/>
        <w:rPr>
          <w:ins w:id="799" w:author="Jens-Rainer Ohm" w:date="2021-10-12T09:29:00Z"/>
          <w:rPrChange w:id="800" w:author="Jens-Rainer Ohm" w:date="2021-10-12T09:29:00Z">
            <w:rPr>
              <w:ins w:id="801" w:author="Jens-Rainer Ohm" w:date="2021-10-12T09:29:00Z"/>
              <w:rFonts w:eastAsia="Times New Roman"/>
              <w:sz w:val="20"/>
              <w:szCs w:val="22"/>
              <w:lang w:val="en-CA"/>
            </w:rPr>
          </w:rPrChange>
        </w:rPr>
      </w:pPr>
      <w:ins w:id="802" w:author="Jens-Rainer Ohm" w:date="2021-10-12T09:29:00Z">
        <w:r w:rsidRPr="00BE4A6D">
          <w:rPr>
            <w:rPrChange w:id="803" w:author="Jens-Rainer Ohm" w:date="2021-10-12T09:29:00Z">
              <w:rPr>
                <w:rFonts w:eastAsia="Times New Roman"/>
                <w:sz w:val="20"/>
                <w:szCs w:val="22"/>
                <w:lang w:val="en-CA"/>
              </w:rPr>
            </w:rPrChange>
          </w:rPr>
          <w:t>Coding neural network parameters with MPEG NNR has been shown to be a viable approach for content-adaptive NN-based post-processing for quality enhancement and super-resolution.</w:t>
        </w:r>
      </w:ins>
    </w:p>
    <w:p w14:paraId="44A04D4C" w14:textId="3090F6F1" w:rsidR="00BA2935" w:rsidRDefault="00BA2935" w:rsidP="00C13962">
      <w:pPr>
        <w:rPr>
          <w:ins w:id="804" w:author="Jens-Rainer Ohm" w:date="2021-10-12T09:30:00Z"/>
        </w:rPr>
      </w:pPr>
    </w:p>
    <w:p w14:paraId="445E402F" w14:textId="6C92715E" w:rsidR="00BE4A6D" w:rsidRDefault="000E18F5" w:rsidP="00C13962">
      <w:pPr>
        <w:rPr>
          <w:ins w:id="805" w:author="Jens-Rainer Ohm" w:date="2021-10-12T09:38:00Z"/>
        </w:rPr>
      </w:pPr>
      <w:ins w:id="806" w:author="Jens-Rainer Ohm" w:date="2021-10-12T09:38:00Z">
        <w:r>
          <w:t>Questions/comments:</w:t>
        </w:r>
      </w:ins>
    </w:p>
    <w:p w14:paraId="49142466" w14:textId="57CFD2F4" w:rsidR="000E18F5" w:rsidRDefault="000E18F5" w:rsidP="000E18F5">
      <w:pPr>
        <w:numPr>
          <w:ilvl w:val="0"/>
          <w:numId w:val="263"/>
        </w:numPr>
        <w:rPr>
          <w:ins w:id="807" w:author="Jens-Rainer Ohm" w:date="2021-10-12T09:47:00Z"/>
        </w:rPr>
      </w:pPr>
      <w:ins w:id="808" w:author="Jens-Rainer Ohm" w:date="2021-10-12T09:38:00Z">
        <w:r>
          <w:t>Purpose of PfP not fully c</w:t>
        </w:r>
      </w:ins>
      <w:ins w:id="809" w:author="Jens-Rainer Ohm" w:date="2021-10-12T09:39:00Z">
        <w:r>
          <w:t>lear: Where would the actual method e.g. of super resolution be defined, and is it at all necessary that the encoder describes it? The resolution after up</w:t>
        </w:r>
      </w:ins>
      <w:ins w:id="810" w:author="Jens-Rainer Ohm" w:date="2021-10-12T09:40:00Z">
        <w:r>
          <w:t xml:space="preserve">sampling might finally be display specific, so is it necessary to signal it at all? (it is answered that e.g. the </w:t>
        </w:r>
      </w:ins>
      <w:ins w:id="811" w:author="Jens-Rainer Ohm" w:date="2021-10-12T09:41:00Z">
        <w:r>
          <w:t>NNR post filter could be used for that purpose)</w:t>
        </w:r>
      </w:ins>
    </w:p>
    <w:p w14:paraId="5ADCC39D" w14:textId="15F6BBEF" w:rsidR="00E2341D" w:rsidRDefault="00E2341D" w:rsidP="000E18F5">
      <w:pPr>
        <w:numPr>
          <w:ilvl w:val="0"/>
          <w:numId w:val="263"/>
        </w:numPr>
        <w:rPr>
          <w:ins w:id="812" w:author="Jens-Rainer Ohm" w:date="2021-10-12T09:41:00Z"/>
        </w:rPr>
      </w:pPr>
      <w:ins w:id="813" w:author="Jens-Rainer Ohm" w:date="2021-10-12T09:47:00Z">
        <w:r>
          <w:t>Is it really necessary to have two se</w:t>
        </w:r>
      </w:ins>
      <w:ins w:id="814" w:author="Jens-Rainer Ohm" w:date="2021-10-12T09:48:00Z">
        <w:r>
          <w:t>parate messages? The PfP message does not contain much info, and likely both would be always updated together.</w:t>
        </w:r>
      </w:ins>
      <w:ins w:id="815" w:author="Jens-Rainer Ohm" w:date="2021-10-12T09:49:00Z">
        <w:r>
          <w:t xml:space="preserve"> A single SEI message might be more appropriate.</w:t>
        </w:r>
      </w:ins>
    </w:p>
    <w:p w14:paraId="631850B2" w14:textId="0D650EB6" w:rsidR="000E18F5" w:rsidRDefault="000E18F5" w:rsidP="000E18F5">
      <w:pPr>
        <w:numPr>
          <w:ilvl w:val="0"/>
          <w:numId w:val="263"/>
        </w:numPr>
        <w:rPr>
          <w:ins w:id="816" w:author="Jens-Rainer Ohm" w:date="2021-10-12T09:43:00Z"/>
        </w:rPr>
      </w:pPr>
      <w:ins w:id="817" w:author="Jens-Rainer Ohm" w:date="2021-10-12T09:41:00Z">
        <w:r>
          <w:t xml:space="preserve">Is </w:t>
        </w:r>
      </w:ins>
      <w:ins w:id="818" w:author="Jens-Rainer Ohm" w:date="2021-10-12T09:42:00Z">
        <w:r>
          <w:t xml:space="preserve">the NNR specification complete e.g. in describing input/output ordering w.r.t. the video </w:t>
        </w:r>
      </w:ins>
      <w:ins w:id="819" w:author="Jens-Rainer Ohm" w:date="2021-10-12T09:43:00Z">
        <w:r>
          <w:t>decoder output? Could it e.g. describe a 4:2</w:t>
        </w:r>
      </w:ins>
      <w:ins w:id="820" w:author="Jens-Rainer Ohm" w:date="2021-10-12T09:44:00Z">
        <w:r>
          <w:t xml:space="preserve">:0 input and 4:4:4 output? </w:t>
        </w:r>
      </w:ins>
    </w:p>
    <w:p w14:paraId="12C62539" w14:textId="686CC633" w:rsidR="000E18F5" w:rsidRDefault="000E18F5" w:rsidP="000E18F5">
      <w:pPr>
        <w:numPr>
          <w:ilvl w:val="0"/>
          <w:numId w:val="263"/>
        </w:numPr>
        <w:rPr>
          <w:ins w:id="821" w:author="Jens-Rainer Ohm" w:date="2021-10-12T09:47:00Z"/>
        </w:rPr>
      </w:pPr>
      <w:ins w:id="822" w:author="Jens-Rainer Ohm" w:date="2021-10-12T09:45:00Z">
        <w:r>
          <w:t>How would block-wise process</w:t>
        </w:r>
      </w:ins>
      <w:ins w:id="823" w:author="Jens-Rainer Ohm" w:date="2021-10-12T09:46:00Z">
        <w:r>
          <w:t>ing, block-overlapping, and boundary processing be managed?</w:t>
        </w:r>
      </w:ins>
    </w:p>
    <w:p w14:paraId="2FFC7CA1" w14:textId="396E2E67" w:rsidR="00E2341D" w:rsidRDefault="00E2341D" w:rsidP="000E18F5">
      <w:pPr>
        <w:numPr>
          <w:ilvl w:val="0"/>
          <w:numId w:val="263"/>
        </w:numPr>
        <w:rPr>
          <w:ins w:id="824" w:author="Jens-Rainer Ohm" w:date="2021-10-12T09:49:00Z"/>
        </w:rPr>
      </w:pPr>
      <w:ins w:id="825" w:author="Jens-Rainer Ohm" w:date="2021-10-12T09:47:00Z">
        <w:r>
          <w:lastRenderedPageBreak/>
          <w:t xml:space="preserve">What could be the </w:t>
        </w:r>
      </w:ins>
      <w:ins w:id="826" w:author="Jens-Rainer Ohm" w:date="2021-10-12T09:49:00Z">
        <w:r>
          <w:t xml:space="preserve">maximum </w:t>
        </w:r>
      </w:ins>
      <w:ins w:id="827" w:author="Jens-Rainer Ohm" w:date="2021-10-12T09:47:00Z">
        <w:r>
          <w:t xml:space="preserve">amount of </w:t>
        </w:r>
      </w:ins>
      <w:ins w:id="828" w:author="Jens-Rainer Ohm" w:date="2021-10-12T09:57:00Z">
        <w:r>
          <w:t xml:space="preserve">payload </w:t>
        </w:r>
      </w:ins>
      <w:ins w:id="829" w:author="Jens-Rainer Ohm" w:date="2021-10-12T09:47:00Z">
        <w:r>
          <w:t xml:space="preserve">data </w:t>
        </w:r>
      </w:ins>
      <w:ins w:id="830" w:author="Jens-Rainer Ohm" w:date="2021-10-12T09:48:00Z">
        <w:r>
          <w:t>in NNR</w:t>
        </w:r>
      </w:ins>
      <w:ins w:id="831" w:author="Jens-Rainer Ohm" w:date="2021-10-12T09:49:00Z">
        <w:r>
          <w:t>?</w:t>
        </w:r>
      </w:ins>
      <w:ins w:id="832" w:author="Jens-Rainer Ohm" w:date="2021-10-12T09:55:00Z">
        <w:r>
          <w:t xml:space="preserve"> It is also asked if referring to a relative complex standard is the purpose of a SEI m</w:t>
        </w:r>
      </w:ins>
      <w:ins w:id="833" w:author="Jens-Rainer Ohm" w:date="2021-10-12T09:56:00Z">
        <w:r>
          <w:t>essage</w:t>
        </w:r>
      </w:ins>
      <w:ins w:id="834" w:author="Jens-Rainer Ohm" w:date="2021-10-12T09:58:00Z">
        <w:r w:rsidR="009C3C41">
          <w:t xml:space="preserve">? For the currently foreseen purposes, </w:t>
        </w:r>
      </w:ins>
      <w:ins w:id="835" w:author="Jens-Rainer Ohm" w:date="2021-10-12T09:59:00Z">
        <w:r w:rsidR="009C3C41">
          <w:t>it might not be updated frequently. There could also be other systems-related mechanisms</w:t>
        </w:r>
      </w:ins>
      <w:ins w:id="836" w:author="Jens-Rainer Ohm" w:date="2021-10-12T10:00:00Z">
        <w:r w:rsidR="009C3C41">
          <w:t>.</w:t>
        </w:r>
      </w:ins>
    </w:p>
    <w:p w14:paraId="1D936611" w14:textId="54673CE0" w:rsidR="00E2341D" w:rsidRDefault="00E2341D" w:rsidP="000E18F5">
      <w:pPr>
        <w:numPr>
          <w:ilvl w:val="0"/>
          <w:numId w:val="263"/>
        </w:numPr>
        <w:rPr>
          <w:ins w:id="837" w:author="Jens-Rainer Ohm" w:date="2021-10-12T09:49:00Z"/>
        </w:rPr>
      </w:pPr>
      <w:ins w:id="838" w:author="Jens-Rainer Ohm" w:date="2021-10-12T09:49:00Z">
        <w:r>
          <w:t>What does URI mean, and what does it refer to?</w:t>
        </w:r>
      </w:ins>
    </w:p>
    <w:p w14:paraId="1797466D" w14:textId="5544D7E1" w:rsidR="00E2341D" w:rsidRDefault="00E2341D" w:rsidP="000E18F5">
      <w:pPr>
        <w:numPr>
          <w:ilvl w:val="0"/>
          <w:numId w:val="263"/>
        </w:numPr>
        <w:rPr>
          <w:ins w:id="839" w:author="Jens-Rainer Ohm" w:date="2021-10-12T09:54:00Z"/>
        </w:rPr>
      </w:pPr>
      <w:ins w:id="840" w:author="Jens-Rainer Ohm" w:date="2021-10-12T09:50:00Z">
        <w:r>
          <w:t>Extensi</w:t>
        </w:r>
      </w:ins>
      <w:ins w:id="841" w:author="Jens-Rainer Ohm" w:date="2021-10-12T09:51:00Z">
        <w:r>
          <w:t xml:space="preserve">bility aspect might require more consideration. In the past, extensibility was </w:t>
        </w:r>
      </w:ins>
      <w:ins w:id="842" w:author="Jens-Rainer Ohm" w:date="2021-10-12T09:52:00Z">
        <w:r>
          <w:t>not often used, even if it had been foreseen in an SEI message.</w:t>
        </w:r>
      </w:ins>
    </w:p>
    <w:p w14:paraId="4D1AB053" w14:textId="52F6EFBF" w:rsidR="00E2341D" w:rsidRDefault="00E2341D" w:rsidP="00E2341D">
      <w:pPr>
        <w:rPr>
          <w:ins w:id="843" w:author="Jens-Rainer Ohm" w:date="2021-10-12T10:00:00Z"/>
        </w:rPr>
      </w:pPr>
    </w:p>
    <w:p w14:paraId="6658536B" w14:textId="710E91C9" w:rsidR="009C3C41" w:rsidRDefault="009C3C41" w:rsidP="00E2341D">
      <w:pPr>
        <w:rPr>
          <w:ins w:id="844" w:author="Jens-Rainer Ohm" w:date="2021-10-12T09:54:00Z"/>
        </w:rPr>
      </w:pPr>
      <w:ins w:id="845" w:author="Jens-Rainer Ohm" w:date="2021-10-12T10:01:00Z">
        <w:r>
          <w:t xml:space="preserve">It is generally agreed that the </w:t>
        </w:r>
      </w:ins>
      <w:ins w:id="846" w:author="Jens-Rainer Ohm" w:date="2021-10-12T10:02:00Z">
        <w:r>
          <w:t xml:space="preserve">approach goes into a right direction, but it is not clear yet if it is timely to start a draft (including the </w:t>
        </w:r>
      </w:ins>
      <w:ins w:id="847" w:author="Jens-Rainer Ohm" w:date="2021-10-12T10:03:00Z">
        <w:r>
          <w:t>current status of NNR adoption)</w:t>
        </w:r>
      </w:ins>
      <w:ins w:id="848" w:author="Jens-Rainer Ohm" w:date="2021-10-12T10:04:00Z">
        <w:r>
          <w:t>. Further study recommended as possi</w:t>
        </w:r>
      </w:ins>
      <w:ins w:id="849" w:author="Jens-Rainer Ohm" w:date="2021-10-12T10:05:00Z">
        <w:r>
          <w:t>ble candidate of next VSEI extension.</w:t>
        </w:r>
      </w:ins>
    </w:p>
    <w:p w14:paraId="5A5B7B58" w14:textId="77777777" w:rsidR="00E2341D" w:rsidRPr="008C3C93" w:rsidRDefault="00E2341D">
      <w:pPr>
        <w:rPr>
          <w:ins w:id="850" w:author="Jens-Rainer Ohm" w:date="2021-10-12T09:23:00Z"/>
        </w:rPr>
      </w:pPr>
    </w:p>
    <w:p w14:paraId="62343723" w14:textId="27AF822B" w:rsidR="00D964B3" w:rsidRPr="008C3C93" w:rsidRDefault="00D964B3" w:rsidP="00E70F75">
      <w:pPr>
        <w:pStyle w:val="berschrift2"/>
        <w:rPr>
          <w:lang w:val="en-CA"/>
        </w:rPr>
      </w:pPr>
      <w:bookmarkStart w:id="851"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690850" w:rsidP="00BA5696">
      <w:pPr>
        <w:pStyle w:val="berschrift9"/>
        <w:rPr>
          <w:rFonts w:eastAsia="Times New Roman"/>
          <w:szCs w:val="24"/>
          <w:lang w:val="en-US" w:eastAsia="en-DE"/>
        </w:rPr>
      </w:pPr>
      <w:hyperlink r:id="rId463"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4"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lastRenderedPageBreak/>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465" o:title=""/>
          </v:shape>
          <o:OLEObject Type="Embed" ProgID="Visio.Drawing.15" ShapeID="_x0000_i1037" DrawAspect="Content" ObjectID="_1695569302" r:id="rId466"/>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lastRenderedPageBreak/>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67"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68"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lastRenderedPageBreak/>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852"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852"/>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lastRenderedPageBreak/>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853"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853"/>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854"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854"/>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w:t>
      </w:r>
      <w:r w:rsidRPr="00C41C70">
        <w:lastRenderedPageBreak/>
        <w:t xml:space="preserve">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855" w:name="_Ref83133679"/>
      <w:bookmarkStart w:id="856"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855"/>
      <w:r w:rsidRPr="00C41C70">
        <w:rPr>
          <w:bCs/>
          <w:lang w:val="en-GB"/>
        </w:rPr>
        <w:t xml:space="preserve"> Theoretical computational complexity for different grain block sizes</w:t>
      </w:r>
      <w:bookmarkEnd w:id="856"/>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lastRenderedPageBreak/>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857"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857"/>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xml:space="preserve">: For a given resolution, larger grain block sizes have fewer function calls compared to smaller block sizes because they process much larger data in one function call. ‘C’ calling function overheads are typically 15 cycles – 20 cycles for most x86 architectures. These </w:t>
      </w:r>
      <w:r w:rsidRPr="00C41C70">
        <w:rPr>
          <w:lang w:val="en-GB"/>
        </w:rPr>
        <w:lastRenderedPageBreak/>
        <w:t>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858" w:name="_Ref83994204"/>
      <w:bookmarkStart w:id="859"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858"/>
      <w:r w:rsidRPr="00C41C70">
        <w:rPr>
          <w:bCs/>
          <w:lang w:val="en-GB"/>
        </w:rPr>
        <w:t xml:space="preserve"> Summary of crosscheck reports</w:t>
      </w:r>
      <w:bookmarkEnd w:id="859"/>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lastRenderedPageBreak/>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71DB7FC4" w14:textId="328B16C4" w:rsidR="007E2925" w:rsidRDefault="007E2925" w:rsidP="00AE38A5">
      <w:r w:rsidRPr="00BA5696">
        <w:rPr>
          <w:highlight w:val="yellow"/>
        </w:rPr>
        <w:t>Revisit</w:t>
      </w:r>
      <w:r>
        <w:t>.</w:t>
      </w:r>
    </w:p>
    <w:p w14:paraId="76DCC423" w14:textId="77777777" w:rsidR="00AE38A5" w:rsidRPr="008C3C93" w:rsidRDefault="00AE38A5"/>
    <w:p w14:paraId="538E7C59" w14:textId="0579EA86" w:rsidR="009F5910" w:rsidRPr="008C3C93" w:rsidRDefault="00690850" w:rsidP="00C13962">
      <w:pPr>
        <w:pStyle w:val="berschrift9"/>
        <w:rPr>
          <w:rFonts w:eastAsia="Times New Roman"/>
          <w:szCs w:val="24"/>
          <w:lang w:val="en-CA"/>
        </w:rPr>
      </w:pPr>
      <w:hyperlink r:id="rId469"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690850" w:rsidP="000623B5">
      <w:pPr>
        <w:pStyle w:val="berschrift9"/>
        <w:rPr>
          <w:rFonts w:eastAsia="Times New Roman"/>
          <w:szCs w:val="24"/>
          <w:lang w:val="en-CA" w:eastAsia="en-DE"/>
        </w:rPr>
      </w:pPr>
      <w:hyperlink r:id="rId470"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690850" w:rsidP="00BA5696">
      <w:pPr>
        <w:pStyle w:val="berschrift9"/>
        <w:rPr>
          <w:rFonts w:eastAsia="Times New Roman"/>
          <w:szCs w:val="24"/>
          <w:lang w:eastAsia="en-DE"/>
        </w:rPr>
      </w:pPr>
      <w:hyperlink r:id="rId471"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72"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690850" w:rsidP="00C13962">
      <w:pPr>
        <w:pStyle w:val="berschrift9"/>
        <w:rPr>
          <w:rFonts w:eastAsia="Times New Roman"/>
          <w:szCs w:val="24"/>
          <w:lang w:val="en-CA"/>
        </w:rPr>
      </w:pPr>
      <w:hyperlink r:id="rId473"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690850" w:rsidP="005A1263">
      <w:pPr>
        <w:pStyle w:val="berschrift9"/>
        <w:rPr>
          <w:rFonts w:eastAsia="Times New Roman"/>
          <w:szCs w:val="24"/>
          <w:lang w:val="en-CA" w:eastAsia="en-DE"/>
        </w:rPr>
      </w:pPr>
      <w:hyperlink r:id="rId474"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860"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757"/>
      <w:bookmarkEnd w:id="758"/>
      <w:bookmarkEnd w:id="851"/>
      <w:bookmarkEnd w:id="860"/>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861" w:name="_Ref432847868"/>
      <w:bookmarkStart w:id="862" w:name="_Ref503621255"/>
      <w:bookmarkStart w:id="863" w:name="_Ref518893023"/>
      <w:bookmarkStart w:id="864" w:name="_Ref526759020"/>
      <w:bookmarkStart w:id="865" w:name="_Ref534462118"/>
      <w:bookmarkStart w:id="866" w:name="_Ref20611004"/>
      <w:bookmarkStart w:id="867" w:name="_Ref37795170"/>
      <w:bookmarkStart w:id="868" w:name="_Ref52705416"/>
      <w:bookmarkEnd w:id="749"/>
      <w:bookmarkEnd w:id="750"/>
      <w:bookmarkEnd w:id="751"/>
      <w:bookmarkEnd w:id="752"/>
      <w:bookmarkEnd w:id="759"/>
      <w:bookmarkEnd w:id="760"/>
      <w:bookmarkEnd w:id="761"/>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753"/>
      <w:bookmarkEnd w:id="754"/>
      <w:r w:rsidR="00EA2B76" w:rsidRPr="008C3C93">
        <w:t xml:space="preserve">, and </w:t>
      </w:r>
      <w:bookmarkEnd w:id="755"/>
      <w:bookmarkEnd w:id="861"/>
      <w:bookmarkEnd w:id="862"/>
      <w:bookmarkEnd w:id="863"/>
      <w:bookmarkEnd w:id="864"/>
      <w:bookmarkEnd w:id="865"/>
      <w:bookmarkEnd w:id="866"/>
      <w:bookmarkEnd w:id="867"/>
      <w:bookmarkEnd w:id="868"/>
      <w:r w:rsidR="00912882" w:rsidRPr="008C3C93">
        <w:t>liaison communications</w:t>
      </w:r>
    </w:p>
    <w:p w14:paraId="0161F312" w14:textId="63A4161F" w:rsidR="009F273C" w:rsidRPr="008C3C93" w:rsidRDefault="00F0580B" w:rsidP="00D730C4">
      <w:pPr>
        <w:pStyle w:val="berschrift2"/>
        <w:rPr>
          <w:lang w:val="en-CA"/>
        </w:rPr>
      </w:pPr>
      <w:bookmarkStart w:id="869" w:name="_Ref77236272"/>
      <w:r w:rsidRPr="008C3C93">
        <w:rPr>
          <w:lang w:val="en-CA"/>
        </w:rPr>
        <w:t>JVET p</w:t>
      </w:r>
      <w:r w:rsidR="00D730C4" w:rsidRPr="008C3C93">
        <w:rPr>
          <w:lang w:val="en-CA"/>
        </w:rPr>
        <w:t>lenaries</w:t>
      </w:r>
      <w:bookmarkEnd w:id="869"/>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lastRenderedPageBreak/>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870" w:name="_Ref53445273"/>
      <w:bookmarkStart w:id="871" w:name="_Ref63885313"/>
      <w:bookmarkStart w:id="872" w:name="_Ref77238746"/>
      <w:bookmarkStart w:id="873" w:name="_Ref29852639"/>
      <w:bookmarkStart w:id="874" w:name="_Ref29853117"/>
      <w:r w:rsidRPr="008C3C93">
        <w:rPr>
          <w:lang w:val="en-CA"/>
        </w:rPr>
        <w:t xml:space="preserve">Joint meeting </w:t>
      </w:r>
      <w:r w:rsidR="003678B2" w:rsidRPr="008C3C93">
        <w:rPr>
          <w:lang w:val="en-CA"/>
        </w:rPr>
        <w:t xml:space="preserve">with </w:t>
      </w:r>
      <w:bookmarkEnd w:id="870"/>
      <w:bookmarkEnd w:id="871"/>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872"/>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690850" w:rsidP="00FD556C">
      <w:pPr>
        <w:keepNext/>
        <w:numPr>
          <w:ilvl w:val="1"/>
          <w:numId w:val="36"/>
        </w:numPr>
        <w:rPr>
          <w:rFonts w:eastAsia="Calibri"/>
          <w:bCs/>
        </w:rPr>
      </w:pPr>
      <w:hyperlink r:id="rId475"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lastRenderedPageBreak/>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875" w:name="_Ref79423581"/>
      <w:bookmarkStart w:id="876" w:name="_Ref72604222"/>
      <w:r w:rsidRPr="008C3C93">
        <w:rPr>
          <w:lang w:val="en-CA"/>
        </w:rPr>
        <w:t xml:space="preserve">Joint meeting with MPEG WG3 0630–0700 Wednesday 14 July on </w:t>
      </w:r>
      <w:r w:rsidR="00450F13" w:rsidRPr="008C3C93">
        <w:rPr>
          <w:lang w:val="en-CA"/>
        </w:rPr>
        <w:t>Systems metadata</w:t>
      </w:r>
      <w:bookmarkEnd w:id="875"/>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877" w:name="_Ref79423608"/>
      <w:r w:rsidRPr="008C3C93">
        <w:rPr>
          <w:lang w:val="en-CA"/>
        </w:rPr>
        <w:lastRenderedPageBreak/>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876"/>
      <w:r w:rsidR="00EE75F6" w:rsidRPr="008C3C93">
        <w:rPr>
          <w:lang w:val="en-CA"/>
        </w:rPr>
        <w:t>July</w:t>
      </w:r>
      <w:bookmarkEnd w:id="877"/>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w:t>
      </w:r>
      <w:r w:rsidRPr="008C3C93">
        <w:lastRenderedPageBreak/>
        <w:t xml:space="preserve">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67A6CAC6" w:rsidR="00724567" w:rsidRPr="008C3C93" w:rsidRDefault="00724567" w:rsidP="00422C11">
      <w:pPr>
        <w:pStyle w:val="berschrift2"/>
        <w:rPr>
          <w:lang w:val="en-CA"/>
        </w:rPr>
      </w:pPr>
      <w:bookmarkStart w:id="878" w:name="_Ref21771549"/>
      <w:bookmarkEnd w:id="873"/>
      <w:bookmarkEnd w:id="874"/>
      <w:r w:rsidRPr="008C3C93">
        <w:rPr>
          <w:lang w:val="en-CA"/>
        </w:rPr>
        <w:t>BoGs</w:t>
      </w:r>
      <w:r w:rsidR="00E95886" w:rsidRPr="008C3C93">
        <w:rPr>
          <w:lang w:val="en-CA"/>
        </w:rPr>
        <w:t xml:space="preserve"> (</w:t>
      </w:r>
      <w:r w:rsidR="00E419C6" w:rsidRPr="008C3C93">
        <w:rPr>
          <w:lang w:val="en-CA"/>
        </w:rPr>
        <w:t>X</w:t>
      </w:r>
      <w:r w:rsidR="00E95886" w:rsidRPr="008C3C93">
        <w:rPr>
          <w:lang w:val="en-CA"/>
        </w:rPr>
        <w:t>)</w:t>
      </w:r>
      <w:bookmarkEnd w:id="878"/>
    </w:p>
    <w:p w14:paraId="676E4E42" w14:textId="33AFC8B6"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BA4EB08" w14:textId="77777777" w:rsidR="00B3565A" w:rsidRPr="00790EA6" w:rsidRDefault="00690850" w:rsidP="0000676B">
      <w:pPr>
        <w:pStyle w:val="berschrift9"/>
        <w:rPr>
          <w:rFonts w:eastAsia="Times New Roman"/>
          <w:szCs w:val="24"/>
          <w:lang w:val="en-CA" w:eastAsia="en-DE"/>
        </w:rPr>
      </w:pPr>
      <w:hyperlink r:id="rId476"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7EB5A39D" w:rsidR="00CB255A" w:rsidRDefault="00B3565A" w:rsidP="00093652">
      <w:r>
        <w:t xml:space="preserve">First report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384C4AB7" w:rsidR="007E6445" w:rsidRPr="008C3C93" w:rsidRDefault="007E6445" w:rsidP="00093652">
      <w:r>
        <w:t>It is asked if the library would be linked to VTM/ECM. This would in principle be possible. It was mentioned that it should come with the usual software licensing conditions.</w:t>
      </w:r>
    </w:p>
    <w:p w14:paraId="36572A9E" w14:textId="434D331A" w:rsidR="00912882" w:rsidRPr="008C3C93" w:rsidRDefault="00912882" w:rsidP="00912882">
      <w:pPr>
        <w:pStyle w:val="berschrift2"/>
        <w:rPr>
          <w:lang w:val="en-CA"/>
        </w:rPr>
      </w:pPr>
      <w:bookmarkStart w:id="879" w:name="_Ref63953377"/>
      <w:r w:rsidRPr="008C3C93">
        <w:rPr>
          <w:lang w:val="en-CA"/>
        </w:rPr>
        <w:t>Liaison communications</w:t>
      </w:r>
      <w:bookmarkEnd w:id="879"/>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880" w:name="_Ref354594526"/>
      <w:r w:rsidRPr="008C3C93">
        <w:t>P</w:t>
      </w:r>
      <w:r w:rsidR="00D936E9" w:rsidRPr="008C3C93">
        <w:t>roject planning</w:t>
      </w:r>
      <w:bookmarkEnd w:id="880"/>
    </w:p>
    <w:p w14:paraId="4619047B" w14:textId="331FF78F" w:rsidR="00E015BB" w:rsidRPr="008C3C93" w:rsidRDefault="00E015BB" w:rsidP="00422C11">
      <w:pPr>
        <w:pStyle w:val="berschrift2"/>
        <w:rPr>
          <w:lang w:val="en-CA"/>
        </w:rPr>
      </w:pPr>
      <w:bookmarkStart w:id="881" w:name="_Ref472668843"/>
      <w:bookmarkStart w:id="882"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881"/>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lastRenderedPageBreak/>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882"/>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883" w:name="_Ref411907584"/>
      <w:r w:rsidRPr="008C3C93">
        <w:rPr>
          <w:lang w:val="en-CA"/>
        </w:rPr>
        <w:t xml:space="preserve">General issues for </w:t>
      </w:r>
      <w:r w:rsidR="00004C2E" w:rsidRPr="008C3C93">
        <w:rPr>
          <w:lang w:val="en-CA"/>
        </w:rPr>
        <w:t>e</w:t>
      </w:r>
      <w:r w:rsidR="00CB6F74" w:rsidRPr="008C3C93">
        <w:rPr>
          <w:lang w:val="en-CA"/>
        </w:rPr>
        <w:t>xperiments</w:t>
      </w:r>
      <w:bookmarkEnd w:id="883"/>
    </w:p>
    <w:p w14:paraId="5138B3E1" w14:textId="1D8F4E0A" w:rsidR="003258F9" w:rsidRPr="008C3C93" w:rsidRDefault="00E95ACB" w:rsidP="00792EBC">
      <w:bookmarkStart w:id="884"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lastRenderedPageBreak/>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690850" w:rsidP="004A0686">
      <w:hyperlink r:id="rId477"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690850" w:rsidP="004A0686">
      <w:hyperlink r:id="rId478"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lastRenderedPageBreak/>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885" w:name="_Hlk526339005"/>
      <w:r w:rsidR="00CA527F" w:rsidRPr="008C3C93">
        <w:t xml:space="preserve">the </w:t>
      </w:r>
      <w:r w:rsidR="00D160CE" w:rsidRPr="008C3C93">
        <w:t xml:space="preserve">VTM </w:t>
      </w:r>
      <w:bookmarkEnd w:id="885"/>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886" w:name="_Hlk531872973"/>
      <w:r w:rsidRPr="008C3C93">
        <w:t>software version tag</w:t>
      </w:r>
      <w:bookmarkEnd w:id="886"/>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lastRenderedPageBreak/>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887" w:name="_Hlk3399094"/>
      <w:r w:rsidRPr="008C3C93">
        <w:t xml:space="preserve">CE contributions without sufficiently mature draft spec text in the CE input document </w:t>
      </w:r>
      <w:bookmarkStart w:id="888" w:name="_Hlk3399079"/>
      <w:bookmarkEnd w:id="887"/>
      <w:r w:rsidRPr="008C3C93">
        <w:t>should not be considered for adoption</w:t>
      </w:r>
      <w:bookmarkEnd w:id="888"/>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889" w:name="_Ref354594530"/>
      <w:bookmarkStart w:id="890" w:name="_Ref330498123"/>
      <w:bookmarkStart w:id="891" w:name="_Ref451632559"/>
      <w:bookmarkEnd w:id="884"/>
      <w:r w:rsidRPr="008C3C93">
        <w:t>Establishment of ad hoc groups</w:t>
      </w:r>
      <w:bookmarkEnd w:id="889"/>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79"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80"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481"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82"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83"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84"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85"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486"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87"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88"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89"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892"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90"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491"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892"/>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492"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93"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893" w:name="_Ref518892973"/>
      <w:r w:rsidRPr="008C3C93">
        <w:t xml:space="preserve">Output </w:t>
      </w:r>
      <w:r w:rsidR="007E670E" w:rsidRPr="008C3C93">
        <w:t>d</w:t>
      </w:r>
      <w:r w:rsidRPr="008C3C93">
        <w:t>ocuments</w:t>
      </w:r>
      <w:bookmarkEnd w:id="890"/>
      <w:bookmarkEnd w:id="891"/>
      <w:bookmarkEnd w:id="893"/>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494"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56F268E" w:rsidR="00BD208B" w:rsidRPr="008C3C93" w:rsidRDefault="00690850" w:rsidP="00BD208B">
      <w:pPr>
        <w:pStyle w:val="berschrift9"/>
        <w:rPr>
          <w:szCs w:val="24"/>
          <w:lang w:val="en-CA"/>
        </w:rPr>
      </w:pPr>
      <w:hyperlink r:id="rId495" w:history="1">
        <w:r w:rsidR="00407B8E" w:rsidRPr="008C3C93">
          <w:rPr>
            <w:rStyle w:val="Hyperlink"/>
            <w:lang w:val="en-CA"/>
          </w:rPr>
          <w:t>JVET-W1000</w:t>
        </w:r>
      </w:hyperlink>
      <w:r w:rsidR="00407B8E" w:rsidRPr="008C3C93">
        <w:rPr>
          <w:szCs w:val="24"/>
          <w:lang w:val="en-CA"/>
        </w:rPr>
        <w:t xml:space="preserve"> </w:t>
      </w:r>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96"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97"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498"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426E636" w:rsidR="00BD208B" w:rsidRPr="008C3C93" w:rsidRDefault="00690850" w:rsidP="00BD208B">
      <w:pPr>
        <w:pStyle w:val="berschrift9"/>
        <w:rPr>
          <w:lang w:val="en-CA"/>
        </w:rPr>
      </w:pPr>
      <w:hyperlink r:id="rId499" w:history="1">
        <w:r w:rsidR="00960447" w:rsidRPr="008C3C93">
          <w:rPr>
            <w:rStyle w:val="Hyperlink"/>
            <w:lang w:val="en-CA"/>
          </w:rPr>
          <w:t>JVET-W1004</w:t>
        </w:r>
      </w:hyperlink>
      <w:r w:rsidR="00960447" w:rsidRPr="008C3C93">
        <w:rPr>
          <w:lang w:val="en-CA"/>
        </w:rPr>
        <w:t xml:space="preserve"> </w:t>
      </w:r>
      <w:r w:rsidR="00BD208B" w:rsidRPr="008C3C93">
        <w:rPr>
          <w:lang w:val="en-CA"/>
        </w:rPr>
        <w:t xml:space="preserve">Errata report items for </w:t>
      </w:r>
      <w:r w:rsidR="006E56D8" w:rsidRPr="008C3C93">
        <w:rPr>
          <w:lang w:val="en-CA"/>
        </w:rPr>
        <w:t xml:space="preserve">VVC, </w:t>
      </w:r>
      <w:r w:rsidR="00BD208B" w:rsidRPr="008C3C93">
        <w:rPr>
          <w:lang w:val="en-CA"/>
        </w:rPr>
        <w:t>HEVC, AVC, Video CICP, and CP usage TR [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7983489" w:rsidR="00BD208B" w:rsidRPr="008C3C93" w:rsidRDefault="00CA550E" w:rsidP="00BD208B">
      <w:ins w:id="894" w:author="Jens-Rainer Ohm" w:date="2021-10-12T11:16:00Z">
        <w:r>
          <w:t>New</w:t>
        </w:r>
        <w:r w:rsidRPr="00CA550E">
          <w:rPr>
            <w:highlight w:val="yellow"/>
            <w:rPrChange w:id="895" w:author="Jens-Rainer Ohm" w:date="2021-10-12T11:17:00Z">
              <w:rPr/>
            </w:rPrChange>
          </w:rPr>
          <w:t>: X1005</w:t>
        </w:r>
        <w:r>
          <w:t xml:space="preserve"> Draft of new level for HEVC</w:t>
        </w:r>
      </w:ins>
    </w:p>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500"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501"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502"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503"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04"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05"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506"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507"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08"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09"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10"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11"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690850" w:rsidP="002F38DF">
      <w:pPr>
        <w:pStyle w:val="berschrift9"/>
        <w:rPr>
          <w:lang w:val="en-CA" w:eastAsia="de-DE"/>
        </w:rPr>
      </w:pPr>
      <w:hyperlink r:id="rId512"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13"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14"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3721F09A" w:rsidR="00A021C5" w:rsidRPr="008C3C93" w:rsidRDefault="00A47040" w:rsidP="00A021C5">
      <w:pPr>
        <w:pStyle w:val="berschrift9"/>
        <w:rPr>
          <w:lang w:val="en-CA" w:eastAsia="de-DE"/>
        </w:rPr>
      </w:pPr>
      <w:del w:id="896" w:author="Jens-Rainer Ohm" w:date="2021-10-12T11:18:00Z">
        <w:r w:rsidDel="007F52BD">
          <w:fldChar w:fldCharType="begin"/>
        </w:r>
        <w:r w:rsidDel="007F52BD">
          <w:delInstrText xml:space="preserve"> HYPERLINK "https://jvet-experts.org/doc_end_user/current_document.php?id=11027" </w:delInstrText>
        </w:r>
        <w:r w:rsidDel="007F52BD">
          <w:fldChar w:fldCharType="separate"/>
        </w:r>
        <w:r w:rsidR="00EF71D7" w:rsidRPr="008C3C93" w:rsidDel="007F52BD">
          <w:rPr>
            <w:rStyle w:val="Hyperlink"/>
            <w:lang w:val="en-CA" w:eastAsia="de-DE"/>
          </w:rPr>
          <w:delText>JVET-W2005</w:delText>
        </w:r>
        <w:r w:rsidDel="007F52BD">
          <w:rPr>
            <w:rStyle w:val="Hyperlink"/>
            <w:lang w:val="en-CA" w:eastAsia="de-DE"/>
          </w:rPr>
          <w:fldChar w:fldCharType="end"/>
        </w:r>
        <w:r w:rsidR="00EF71D7" w:rsidRPr="008C3C93" w:rsidDel="007F52BD">
          <w:rPr>
            <w:lang w:val="en-CA" w:eastAsia="de-DE"/>
          </w:rPr>
          <w:delText xml:space="preserve"> </w:delText>
        </w:r>
      </w:del>
      <w:ins w:id="897" w:author="Jens-Rainer Ohm" w:date="2021-10-12T11:18:00Z">
        <w:r w:rsidR="007F52BD">
          <w:fldChar w:fldCharType="begin"/>
        </w:r>
        <w:r w:rsidR="007F52BD">
          <w:instrText xml:space="preserve"> HYPERLINK "https://jvet-experts.org/doc_end_user/current_document.php?id=11027" </w:instrText>
        </w:r>
        <w:r w:rsidR="007F52BD">
          <w:fldChar w:fldCharType="separate"/>
        </w:r>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r w:rsidR="007F52BD">
          <w:rPr>
            <w:rStyle w:val="Hyperlink"/>
            <w:lang w:val="en-CA" w:eastAsia="de-DE"/>
          </w:rPr>
          <w:fldChar w:fldCharType="end"/>
        </w:r>
        <w:r w:rsidR="007F52BD" w:rsidRPr="008C3C93">
          <w:rPr>
            <w:lang w:val="en-CA" w:eastAsia="de-DE"/>
          </w:rPr>
          <w:t xml:space="preserve"> </w:t>
        </w:r>
      </w:ins>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del w:id="898" w:author="Jens-Rainer Ohm" w:date="2021-10-12T11:19:00Z">
        <w:r w:rsidR="00EF71D7" w:rsidRPr="008C3C93" w:rsidDel="007F52BD">
          <w:rPr>
            <w:lang w:val="en-CA" w:eastAsia="de-DE"/>
          </w:rPr>
          <w:delText>4</w:delText>
        </w:r>
      </w:del>
      <w:ins w:id="899" w:author="Jens-Rainer Ohm" w:date="2021-10-12T11:19:00Z">
        <w:r w:rsidR="007F52BD">
          <w:rPr>
            <w:lang w:val="en-CA" w:eastAsia="de-DE"/>
          </w:rPr>
          <w:t>5</w:t>
        </w:r>
      </w:ins>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15"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16"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517"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4E19969D" w:rsidR="00AE32B6" w:rsidRPr="008C3C93" w:rsidRDefault="00A47040" w:rsidP="00AE32B6">
      <w:pPr>
        <w:pStyle w:val="berschrift9"/>
        <w:rPr>
          <w:lang w:val="en-CA" w:eastAsia="de-DE"/>
        </w:rPr>
      </w:pPr>
      <w:del w:id="900" w:author="Jens-Rainer Ohm" w:date="2021-10-12T11:18:00Z">
        <w:r w:rsidDel="007F52BD">
          <w:fldChar w:fldCharType="begin"/>
        </w:r>
        <w:r w:rsidDel="007F52BD">
          <w:delInstrText xml:space="preserve"> HYPERLINK "https://jvet-experts.org/doc_end_user/current_document.php?id=11028" </w:delInstrText>
        </w:r>
        <w:r w:rsidDel="007F52BD">
          <w:fldChar w:fldCharType="separate"/>
        </w:r>
        <w:r w:rsidR="00EF71D7" w:rsidRPr="008C3C93" w:rsidDel="007F52BD">
          <w:rPr>
            <w:rStyle w:val="Hyperlink"/>
            <w:lang w:val="en-CA" w:eastAsia="de-DE"/>
          </w:rPr>
          <w:delText>JVET-W2006</w:delText>
        </w:r>
        <w:r w:rsidDel="007F52BD">
          <w:rPr>
            <w:rStyle w:val="Hyperlink"/>
            <w:lang w:val="en-CA" w:eastAsia="de-DE"/>
          </w:rPr>
          <w:fldChar w:fldCharType="end"/>
        </w:r>
        <w:r w:rsidR="00EF71D7" w:rsidRPr="008C3C93" w:rsidDel="007F52BD">
          <w:rPr>
            <w:lang w:val="en-CA" w:eastAsia="de-DE"/>
          </w:rPr>
          <w:delText xml:space="preserve"> </w:delText>
        </w:r>
      </w:del>
      <w:ins w:id="901" w:author="Jens-Rainer Ohm" w:date="2021-10-12T11:18:00Z">
        <w:r w:rsidR="007F52BD">
          <w:fldChar w:fldCharType="begin"/>
        </w:r>
        <w:r w:rsidR="007F52BD">
          <w:instrText xml:space="preserve"> HYPERLINK "https://jvet-experts.org/doc_end_user/current_document.php?id=11028" </w:instrText>
        </w:r>
        <w:r w:rsidR="007F52BD">
          <w:fldChar w:fldCharType="separate"/>
        </w:r>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6</w:t>
        </w:r>
        <w:r w:rsidR="007F52BD">
          <w:rPr>
            <w:rStyle w:val="Hyperlink"/>
            <w:lang w:val="en-CA" w:eastAsia="de-DE"/>
          </w:rPr>
          <w:fldChar w:fldCharType="end"/>
        </w:r>
        <w:r w:rsidR="007F52BD" w:rsidRPr="008C3C93">
          <w:rPr>
            <w:lang w:val="en-CA" w:eastAsia="de-DE"/>
          </w:rPr>
          <w:t xml:space="preserve"> </w:t>
        </w:r>
      </w:ins>
      <w:r w:rsidR="00AE32B6" w:rsidRPr="008C3C93">
        <w:rPr>
          <w:lang w:val="en-CA" w:eastAsia="de-DE"/>
        </w:rPr>
        <w:t xml:space="preserve">Additional SEI messages for VSEI (Draft </w:t>
      </w:r>
      <w:del w:id="902" w:author="Jens-Rainer Ohm" w:date="2021-10-12T11:19:00Z">
        <w:r w:rsidR="00EF71D7" w:rsidRPr="008C3C93" w:rsidDel="007F52BD">
          <w:rPr>
            <w:lang w:val="en-CA" w:eastAsia="de-DE"/>
          </w:rPr>
          <w:delText>4</w:delText>
        </w:r>
      </w:del>
      <w:ins w:id="903" w:author="Jens-Rainer Ohm" w:date="2021-10-12T11:19:00Z">
        <w:r w:rsidR="007F52BD">
          <w:rPr>
            <w:lang w:val="en-CA" w:eastAsia="de-DE"/>
          </w:rPr>
          <w:t>5</w:t>
        </w:r>
      </w:ins>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18"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lastRenderedPageBreak/>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19"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520"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521"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522"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904" w:name="_Hlk30160321"/>
      <w:r w:rsidRPr="008C3C93">
        <w:rPr>
          <w:lang w:val="en-CA"/>
        </w:rPr>
        <w:t xml:space="preserve">Remains valid – not updated: </w:t>
      </w:r>
      <w:hyperlink r:id="rId523"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904"/>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24"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25"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26"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27" w:history="1">
        <w:r w:rsidR="005E108E" w:rsidRPr="008C3C93">
          <w:rPr>
            <w:rStyle w:val="Hyperlink"/>
            <w:lang w:val="en-CA"/>
          </w:rPr>
          <w:t>JVET-T2013</w:t>
        </w:r>
      </w:hyperlink>
      <w:r w:rsidR="00456E22" w:rsidRPr="008C3C93">
        <w:rPr>
          <w:lang w:val="en-CA" w:eastAsia="de-DE"/>
        </w:rPr>
        <w:t xml:space="preserve"> </w:t>
      </w:r>
      <w:bookmarkStart w:id="905"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905"/>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28"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906"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906"/>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29"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907"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907"/>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908" w:name="_Hlk535629726"/>
    </w:p>
    <w:p w14:paraId="7F4115F1" w14:textId="02D1A6E5" w:rsidR="00AE32B6" w:rsidRPr="008C3C93" w:rsidRDefault="00690850" w:rsidP="00AE32B6">
      <w:pPr>
        <w:pStyle w:val="berschrift9"/>
        <w:rPr>
          <w:lang w:val="en-CA"/>
        </w:rPr>
      </w:pPr>
      <w:hyperlink r:id="rId530"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690850" w:rsidP="00AE32B6">
      <w:pPr>
        <w:pStyle w:val="berschrift9"/>
        <w:rPr>
          <w:lang w:val="en-CA" w:eastAsia="de-DE"/>
        </w:rPr>
      </w:pPr>
      <w:hyperlink r:id="rId531"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32"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690850" w:rsidP="00BD6B73">
      <w:pPr>
        <w:pStyle w:val="berschrift9"/>
        <w:rPr>
          <w:lang w:val="en-CA" w:eastAsia="de-DE"/>
        </w:rPr>
      </w:pPr>
      <w:hyperlink r:id="rId533"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690850" w:rsidP="006C5F92">
      <w:pPr>
        <w:pStyle w:val="berschrift9"/>
        <w:rPr>
          <w:lang w:val="en-CA" w:eastAsia="de-DE"/>
        </w:rPr>
      </w:pPr>
      <w:hyperlink r:id="rId534"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690850" w:rsidP="00D30353">
      <w:pPr>
        <w:pStyle w:val="berschrift9"/>
        <w:rPr>
          <w:lang w:val="en-CA" w:eastAsia="de-DE"/>
        </w:rPr>
      </w:pPr>
      <w:hyperlink r:id="rId535"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690850" w:rsidP="00D30353">
      <w:pPr>
        <w:pStyle w:val="berschrift9"/>
        <w:rPr>
          <w:rFonts w:eastAsia="Times New Roman"/>
          <w:szCs w:val="24"/>
          <w:lang w:val="en-CA"/>
        </w:rPr>
      </w:pPr>
      <w:hyperlink r:id="rId536"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690850" w:rsidP="004053A8">
      <w:pPr>
        <w:pStyle w:val="berschrift9"/>
        <w:rPr>
          <w:rFonts w:eastAsia="Times New Roman"/>
          <w:szCs w:val="24"/>
          <w:lang w:val="en-CA"/>
        </w:rPr>
      </w:pPr>
      <w:hyperlink r:id="rId537"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690850" w:rsidP="00106719">
      <w:pPr>
        <w:pStyle w:val="berschrift9"/>
        <w:rPr>
          <w:lang w:val="en-CA" w:eastAsia="de-DE"/>
        </w:rPr>
      </w:pPr>
      <w:hyperlink r:id="rId538"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690850" w:rsidP="00415741">
      <w:pPr>
        <w:pStyle w:val="berschrift9"/>
        <w:rPr>
          <w:lang w:val="en-CA" w:eastAsia="de-DE"/>
        </w:rPr>
      </w:pPr>
      <w:hyperlink r:id="rId539"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909" w:name="_Ref510716061"/>
      <w:bookmarkEnd w:id="908"/>
      <w:r w:rsidRPr="008C3C93">
        <w:t>Future meeting plans</w:t>
      </w:r>
      <w:r w:rsidR="00DA3044" w:rsidRPr="008C3C93">
        <w:t>, expressions of thanks,</w:t>
      </w:r>
      <w:r w:rsidR="00E50AE7" w:rsidRPr="008C3C93">
        <w:t xml:space="preserve"> and closing of the meeting</w:t>
      </w:r>
      <w:bookmarkEnd w:id="909"/>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40"/>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912" w:name="_Ref79530203"/>
      <w:r w:rsidRPr="008C3C93">
        <w:t>XX YY</w:t>
      </w:r>
      <w:r w:rsidR="00ED2ADB" w:rsidRPr="008C3C93">
        <w:t xml:space="preserve"> (</w:t>
      </w:r>
      <w:r w:rsidRPr="008C3C93">
        <w:t>ZZZ</w:t>
      </w:r>
      <w:r w:rsidR="00ED2ADB" w:rsidRPr="008C3C93">
        <w:t>)</w:t>
      </w:r>
      <w:bookmarkEnd w:id="912"/>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41"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583128" w14:textId="77777777" w:rsidR="00445697" w:rsidRDefault="00445697">
      <w:r>
        <w:separator/>
      </w:r>
    </w:p>
  </w:endnote>
  <w:endnote w:type="continuationSeparator" w:id="0">
    <w:p w14:paraId="6A85D2A3" w14:textId="77777777" w:rsidR="00445697" w:rsidRDefault="00445697">
      <w:r>
        <w:continuationSeparator/>
      </w:r>
    </w:p>
  </w:endnote>
  <w:endnote w:type="continuationNotice" w:id="1">
    <w:p w14:paraId="20841220" w14:textId="77777777" w:rsidR="00445697" w:rsidRDefault="0044569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D63FB34" w:rsidR="00690850" w:rsidRPr="00136F83" w:rsidRDefault="00690850"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10" w:author="Jens-Rainer Ohm" w:date="2021-10-12T15:14:00Z">
      <w:r w:rsidR="00DA423D">
        <w:rPr>
          <w:rStyle w:val="Seitenzahl"/>
          <w:noProof/>
        </w:rPr>
        <w:t>2021-10-12</w:t>
      </w:r>
    </w:ins>
    <w:del w:id="911" w:author="Jens-Rainer Ohm" w:date="2021-10-12T08:20:00Z">
      <w:r w:rsidDel="00803FA6">
        <w:rPr>
          <w:rStyle w:val="Seitenzahl"/>
          <w:noProof/>
        </w:rPr>
        <w:delText>2021-10-11</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79CCCE" w14:textId="77777777" w:rsidR="00445697" w:rsidRDefault="00445697">
      <w:r>
        <w:separator/>
      </w:r>
    </w:p>
  </w:footnote>
  <w:footnote w:type="continuationSeparator" w:id="0">
    <w:p w14:paraId="5B65103A" w14:textId="77777777" w:rsidR="00445697" w:rsidRDefault="00445697">
      <w:r>
        <w:continuationSeparator/>
      </w:r>
    </w:p>
  </w:footnote>
  <w:footnote w:type="continuationNotice" w:id="1">
    <w:p w14:paraId="75D0557C" w14:textId="77777777" w:rsidR="00445697" w:rsidRDefault="0044569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4"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5"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3"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6"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07"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1"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1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9"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5"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45"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4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9"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6"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2"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3"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4"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8"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9"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3"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6"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7"/>
  </w:num>
  <w:num w:numId="2">
    <w:abstractNumId w:val="122"/>
  </w:num>
  <w:num w:numId="3">
    <w:abstractNumId w:val="68"/>
  </w:num>
  <w:num w:numId="4">
    <w:abstractNumId w:val="142"/>
  </w:num>
  <w:num w:numId="5">
    <w:abstractNumId w:val="147"/>
  </w:num>
  <w:num w:numId="6">
    <w:abstractNumId w:val="197"/>
  </w:num>
  <w:num w:numId="7">
    <w:abstractNumId w:val="189"/>
  </w:num>
  <w:num w:numId="8">
    <w:abstractNumId w:val="117"/>
  </w:num>
  <w:num w:numId="9">
    <w:abstractNumId w:val="58"/>
  </w:num>
  <w:num w:numId="10">
    <w:abstractNumId w:val="192"/>
  </w:num>
  <w:num w:numId="11">
    <w:abstractNumId w:val="180"/>
  </w:num>
  <w:num w:numId="12">
    <w:abstractNumId w:val="71"/>
  </w:num>
  <w:num w:numId="13">
    <w:abstractNumId w:val="168"/>
  </w:num>
  <w:num w:numId="14">
    <w:abstractNumId w:val="14"/>
  </w:num>
  <w:num w:numId="15">
    <w:abstractNumId w:val="9"/>
  </w:num>
  <w:num w:numId="16">
    <w:abstractNumId w:val="7"/>
  </w:num>
  <w:num w:numId="17">
    <w:abstractNumId w:val="6"/>
  </w:num>
  <w:num w:numId="18">
    <w:abstractNumId w:val="5"/>
  </w:num>
  <w:num w:numId="19">
    <w:abstractNumId w:val="183"/>
  </w:num>
  <w:num w:numId="20">
    <w:abstractNumId w:val="71"/>
  </w:num>
  <w:num w:numId="21">
    <w:abstractNumId w:val="76"/>
  </w:num>
  <w:num w:numId="22">
    <w:abstractNumId w:val="149"/>
  </w:num>
  <w:num w:numId="23">
    <w:abstractNumId w:val="51"/>
  </w:num>
  <w:num w:numId="24">
    <w:abstractNumId w:val="128"/>
  </w:num>
  <w:num w:numId="25">
    <w:abstractNumId w:val="15"/>
  </w:num>
  <w:num w:numId="26">
    <w:abstractNumId w:val="38"/>
  </w:num>
  <w:num w:numId="27">
    <w:abstractNumId w:val="105"/>
  </w:num>
  <w:num w:numId="28">
    <w:abstractNumId w:val="104"/>
  </w:num>
  <w:num w:numId="29">
    <w:abstractNumId w:val="25"/>
  </w:num>
  <w:num w:numId="30">
    <w:abstractNumId w:val="79"/>
  </w:num>
  <w:num w:numId="31">
    <w:abstractNumId w:val="129"/>
  </w:num>
  <w:num w:numId="32">
    <w:abstractNumId w:val="89"/>
  </w:num>
  <w:num w:numId="33">
    <w:abstractNumId w:val="74"/>
  </w:num>
  <w:num w:numId="34">
    <w:abstractNumId w:val="139"/>
  </w:num>
  <w:num w:numId="35">
    <w:abstractNumId w:val="64"/>
  </w:num>
  <w:num w:numId="36">
    <w:abstractNumId w:val="55"/>
  </w:num>
  <w:num w:numId="37">
    <w:abstractNumId w:val="163"/>
  </w:num>
  <w:num w:numId="38">
    <w:abstractNumId w:val="134"/>
  </w:num>
  <w:num w:numId="39">
    <w:abstractNumId w:val="146"/>
  </w:num>
  <w:num w:numId="40">
    <w:abstractNumId w:val="87"/>
  </w:num>
  <w:num w:numId="41">
    <w:abstractNumId w:val="153"/>
  </w:num>
  <w:num w:numId="42">
    <w:abstractNumId w:val="144"/>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2"/>
  </w:num>
  <w:num w:numId="45">
    <w:abstractNumId w:val="158"/>
  </w:num>
  <w:num w:numId="46">
    <w:abstractNumId w:val="31"/>
  </w:num>
  <w:num w:numId="47">
    <w:abstractNumId w:val="84"/>
  </w:num>
  <w:num w:numId="48">
    <w:abstractNumId w:val="34"/>
  </w:num>
  <w:num w:numId="49">
    <w:abstractNumId w:val="169"/>
  </w:num>
  <w:num w:numId="50">
    <w:abstractNumId w:val="62"/>
  </w:num>
  <w:num w:numId="51">
    <w:abstractNumId w:val="178"/>
  </w:num>
  <w:num w:numId="52">
    <w:abstractNumId w:val="72"/>
  </w:num>
  <w:num w:numId="53">
    <w:abstractNumId w:val="46"/>
  </w:num>
  <w:num w:numId="54">
    <w:abstractNumId w:val="146"/>
  </w:num>
  <w:num w:numId="55">
    <w:abstractNumId w:val="177"/>
  </w:num>
  <w:num w:numId="56">
    <w:abstractNumId w:val="137"/>
  </w:num>
  <w:num w:numId="57">
    <w:abstractNumId w:val="130"/>
  </w:num>
  <w:num w:numId="58">
    <w:abstractNumId w:val="132"/>
  </w:num>
  <w:num w:numId="59">
    <w:abstractNumId w:val="93"/>
  </w:num>
  <w:num w:numId="60">
    <w:abstractNumId w:val="18"/>
  </w:num>
  <w:num w:numId="61">
    <w:abstractNumId w:val="66"/>
  </w:num>
  <w:num w:numId="62">
    <w:abstractNumId w:val="39"/>
  </w:num>
  <w:num w:numId="63">
    <w:abstractNumId w:val="42"/>
  </w:num>
  <w:num w:numId="64">
    <w:abstractNumId w:val="135"/>
  </w:num>
  <w:num w:numId="65">
    <w:abstractNumId w:val="164"/>
    <w:lvlOverride w:ilvl="0">
      <w:startOverride w:val="1"/>
    </w:lvlOverride>
  </w:num>
  <w:num w:numId="66">
    <w:abstractNumId w:val="167"/>
  </w:num>
  <w:num w:numId="67">
    <w:abstractNumId w:val="45"/>
  </w:num>
  <w:num w:numId="68">
    <w:abstractNumId w:val="54"/>
  </w:num>
  <w:num w:numId="69">
    <w:abstractNumId w:val="127"/>
  </w:num>
  <w:num w:numId="70">
    <w:abstractNumId w:val="17"/>
  </w:num>
  <w:num w:numId="71">
    <w:abstractNumId w:val="182"/>
  </w:num>
  <w:num w:numId="72">
    <w:abstractNumId w:val="80"/>
  </w:num>
  <w:num w:numId="73">
    <w:abstractNumId w:val="16"/>
  </w:num>
  <w:num w:numId="74">
    <w:abstractNumId w:val="36"/>
  </w:num>
  <w:num w:numId="75">
    <w:abstractNumId w:val="155"/>
  </w:num>
  <w:num w:numId="76">
    <w:abstractNumId w:val="176"/>
  </w:num>
  <w:num w:numId="77">
    <w:abstractNumId w:val="165"/>
  </w:num>
  <w:num w:numId="78">
    <w:abstractNumId w:val="131"/>
  </w:num>
  <w:num w:numId="79">
    <w:abstractNumId w:val="23"/>
  </w:num>
  <w:num w:numId="80">
    <w:abstractNumId w:val="71"/>
  </w:num>
  <w:num w:numId="81">
    <w:abstractNumId w:val="101"/>
  </w:num>
  <w:num w:numId="82">
    <w:abstractNumId w:val="28"/>
  </w:num>
  <w:num w:numId="83">
    <w:abstractNumId w:val="159"/>
  </w:num>
  <w:num w:numId="84">
    <w:abstractNumId w:val="191"/>
  </w:num>
  <w:num w:numId="85">
    <w:abstractNumId w:val="29"/>
  </w:num>
  <w:num w:numId="86">
    <w:abstractNumId w:val="108"/>
  </w:num>
  <w:num w:numId="87">
    <w:abstractNumId w:val="162"/>
  </w:num>
  <w:num w:numId="88">
    <w:abstractNumId w:val="21"/>
  </w:num>
  <w:num w:numId="89">
    <w:abstractNumId w:val="70"/>
  </w:num>
  <w:num w:numId="90">
    <w:abstractNumId w:val="27"/>
  </w:num>
  <w:num w:numId="91">
    <w:abstractNumId w:val="73"/>
  </w:num>
  <w:num w:numId="92">
    <w:abstractNumId w:val="174"/>
  </w:num>
  <w:num w:numId="93">
    <w:abstractNumId w:val="20"/>
  </w:num>
  <w:num w:numId="94">
    <w:abstractNumId w:val="119"/>
  </w:num>
  <w:num w:numId="95">
    <w:abstractNumId w:val="126"/>
  </w:num>
  <w:num w:numId="96">
    <w:abstractNumId w:val="26"/>
  </w:num>
  <w:num w:numId="97">
    <w:abstractNumId w:val="35"/>
  </w:num>
  <w:num w:numId="98">
    <w:abstractNumId w:val="145"/>
  </w:num>
  <w:num w:numId="99">
    <w:abstractNumId w:val="107"/>
  </w:num>
  <w:num w:numId="100">
    <w:abstractNumId w:val="82"/>
  </w:num>
  <w:num w:numId="101">
    <w:abstractNumId w:val="86"/>
  </w:num>
  <w:num w:numId="102">
    <w:abstractNumId w:val="77"/>
  </w:num>
  <w:num w:numId="103">
    <w:abstractNumId w:val="141"/>
  </w:num>
  <w:num w:numId="104">
    <w:abstractNumId w:val="44"/>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15"/>
  </w:num>
  <w:num w:numId="144">
    <w:abstractNumId w:val="88"/>
  </w:num>
  <w:num w:numId="145">
    <w:abstractNumId w:val="106"/>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09"/>
  </w:num>
  <w:num w:numId="167">
    <w:abstractNumId w:val="103"/>
  </w:num>
  <w:num w:numId="168">
    <w:abstractNumId w:val="157"/>
  </w:num>
  <w:num w:numId="169">
    <w:abstractNumId w:val="67"/>
  </w:num>
  <w:num w:numId="170">
    <w:abstractNumId w:val="187"/>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51"/>
  </w:num>
  <w:num w:numId="179">
    <w:abstractNumId w:val="7"/>
  </w:num>
  <w:num w:numId="180">
    <w:abstractNumId w:val="171"/>
  </w:num>
  <w:num w:numId="181">
    <w:abstractNumId w:val="47"/>
  </w:num>
  <w:num w:numId="182">
    <w:abstractNumId w:val="121"/>
  </w:num>
  <w:num w:numId="183">
    <w:abstractNumId w:val="170"/>
  </w:num>
  <w:num w:numId="184">
    <w:abstractNumId w:val="22"/>
  </w:num>
  <w:num w:numId="185">
    <w:abstractNumId w:val="32"/>
  </w:num>
  <w:num w:numId="186">
    <w:abstractNumId w:val="150"/>
  </w:num>
  <w:num w:numId="187">
    <w:abstractNumId w:val="75"/>
  </w:num>
  <w:num w:numId="188">
    <w:abstractNumId w:val="116"/>
  </w:num>
  <w:num w:numId="189">
    <w:abstractNumId w:val="138"/>
  </w:num>
  <w:num w:numId="190">
    <w:abstractNumId w:val="194"/>
  </w:num>
  <w:num w:numId="191">
    <w:abstractNumId w:val="37"/>
  </w:num>
  <w:num w:numId="192">
    <w:abstractNumId w:val="136"/>
  </w:num>
  <w:num w:numId="193">
    <w:abstractNumId w:val="198"/>
  </w:num>
  <w:num w:numId="194">
    <w:abstractNumId w:val="94"/>
  </w:num>
  <w:num w:numId="195">
    <w:abstractNumId w:val="56"/>
  </w:num>
  <w:num w:numId="196">
    <w:abstractNumId w:val="40"/>
  </w:num>
  <w:num w:numId="197">
    <w:abstractNumId w:val="190"/>
  </w:num>
  <w:num w:numId="198">
    <w:abstractNumId w:val="125"/>
  </w:num>
  <w:num w:numId="199">
    <w:abstractNumId w:val="188"/>
  </w:num>
  <w:num w:numId="200">
    <w:abstractNumId w:val="48"/>
  </w:num>
  <w:num w:numId="201">
    <w:abstractNumId w:val="100"/>
  </w:num>
  <w:num w:numId="202">
    <w:abstractNumId w:val="50"/>
  </w:num>
  <w:num w:numId="203">
    <w:abstractNumId w:val="99"/>
  </w:num>
  <w:num w:numId="204">
    <w:abstractNumId w:val="112"/>
  </w:num>
  <w:num w:numId="205">
    <w:abstractNumId w:val="49"/>
  </w:num>
  <w:num w:numId="206">
    <w:abstractNumId w:val="83"/>
  </w:num>
  <w:num w:numId="207">
    <w:abstractNumId w:val="85"/>
  </w:num>
  <w:num w:numId="208">
    <w:abstractNumId w:val="123"/>
  </w:num>
  <w:num w:numId="209">
    <w:abstractNumId w:val="41"/>
  </w:num>
  <w:num w:numId="210">
    <w:abstractNumId w:val="140"/>
  </w:num>
  <w:num w:numId="211">
    <w:abstractNumId w:val="124"/>
  </w:num>
  <w:num w:numId="212">
    <w:abstractNumId w:val="57"/>
  </w:num>
  <w:num w:numId="213">
    <w:abstractNumId w:val="179"/>
  </w:num>
  <w:num w:numId="214">
    <w:abstractNumId w:val="186"/>
  </w:num>
  <w:num w:numId="215">
    <w:abstractNumId w:val="181"/>
  </w:num>
  <w:num w:numId="216">
    <w:abstractNumId w:val="148"/>
  </w:num>
  <w:num w:numId="217">
    <w:abstractNumId w:val="120"/>
  </w:num>
  <w:num w:numId="218">
    <w:abstractNumId w:val="12"/>
  </w:num>
  <w:num w:numId="219">
    <w:abstractNumId w:val="152"/>
  </w:num>
  <w:num w:numId="220">
    <w:abstractNumId w:val="175"/>
  </w:num>
  <w:num w:numId="221">
    <w:abstractNumId w:val="13"/>
  </w:num>
  <w:num w:numId="222">
    <w:abstractNumId w:val="81"/>
  </w:num>
  <w:num w:numId="223">
    <w:abstractNumId w:val="156"/>
  </w:num>
  <w:num w:numId="224">
    <w:abstractNumId w:val="161"/>
  </w:num>
  <w:num w:numId="225">
    <w:abstractNumId w:val="172"/>
  </w:num>
  <w:num w:numId="226">
    <w:abstractNumId w:val="33"/>
  </w:num>
  <w:num w:numId="227">
    <w:abstractNumId w:val="65"/>
  </w:num>
  <w:num w:numId="22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69"/>
  </w:num>
  <w:num w:numId="230">
    <w:abstractNumId w:val="53"/>
  </w:num>
  <w:num w:numId="231">
    <w:abstractNumId w:val="59"/>
  </w:num>
  <w:num w:numId="232">
    <w:abstractNumId w:val="97"/>
  </w:num>
  <w:num w:numId="233">
    <w:abstractNumId w:val="166"/>
  </w:num>
  <w:num w:numId="234">
    <w:abstractNumId w:val="193"/>
  </w:num>
  <w:num w:numId="235">
    <w:abstractNumId w:val="90"/>
  </w:num>
  <w:num w:numId="236">
    <w:abstractNumId w:val="110"/>
  </w:num>
  <w:num w:numId="237">
    <w:abstractNumId w:val="60"/>
  </w:num>
  <w:num w:numId="238">
    <w:abstractNumId w:val="61"/>
  </w:num>
  <w:num w:numId="239">
    <w:abstractNumId w:val="173"/>
  </w:num>
  <w:num w:numId="240">
    <w:abstractNumId w:val="19"/>
  </w:num>
  <w:num w:numId="241">
    <w:abstractNumId w:val="92"/>
  </w:num>
  <w:num w:numId="242">
    <w:abstractNumId w:val="98"/>
  </w:num>
  <w:num w:numId="243">
    <w:abstractNumId w:val="196"/>
  </w:num>
  <w:num w:numId="244">
    <w:abstractNumId w:val="91"/>
  </w:num>
  <w:num w:numId="245">
    <w:abstractNumId w:val="114"/>
  </w:num>
  <w:num w:numId="246">
    <w:abstractNumId w:val="133"/>
  </w:num>
  <w:num w:numId="247">
    <w:abstractNumId w:val="63"/>
  </w:num>
  <w:num w:numId="248">
    <w:abstractNumId w:val="96"/>
  </w:num>
  <w:num w:numId="249">
    <w:abstractNumId w:val="95"/>
  </w:num>
  <w:num w:numId="250">
    <w:abstractNumId w:val="67"/>
  </w:num>
  <w:num w:numId="251">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84"/>
  </w:num>
  <w:num w:numId="253">
    <w:abstractNumId w:val="24"/>
  </w:num>
  <w:num w:numId="254">
    <w:abstractNumId w:val="78"/>
  </w:num>
  <w:num w:numId="255">
    <w:abstractNumId w:val="111"/>
  </w:num>
  <w:num w:numId="256">
    <w:abstractNumId w:val="195"/>
  </w:num>
  <w:num w:numId="257">
    <w:abstractNumId w:val="43"/>
  </w:num>
  <w:num w:numId="258">
    <w:abstractNumId w:val="154"/>
  </w:num>
  <w:num w:numId="259">
    <w:abstractNumId w:val="113"/>
  </w:num>
  <w:num w:numId="260">
    <w:abstractNumId w:val="118"/>
  </w:num>
  <w:num w:numId="261">
    <w:abstractNumId w:val="7"/>
  </w:num>
  <w:num w:numId="262">
    <w:abstractNumId w:val="143"/>
  </w:num>
  <w:num w:numId="263">
    <w:abstractNumId w:val="185"/>
  </w:num>
  <w:num w:numId="264">
    <w:abstractNumId w:val="160"/>
  </w:num>
  <w:num w:numId="265">
    <w:abstractNumId w:val="102"/>
  </w:num>
  <w:numIdMacAtCleanup w:val="2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mailto:nanh@qti.qualcomm.com" TargetMode="External"/><Relationship Id="rId531" Type="http://schemas.openxmlformats.org/officeDocument/2006/relationships/hyperlink" Target="https://jvet-experts.org/doc_end_user/current_document.php?id=11030" TargetMode="External"/><Relationship Id="rId170" Type="http://schemas.openxmlformats.org/officeDocument/2006/relationships/hyperlink" Target="https://jvet-experts.org/doc_end_user/current_document.php?id=11122" TargetMode="External"/><Relationship Id="rId268" Type="http://schemas.openxmlformats.org/officeDocument/2006/relationships/hyperlink" Target="mailto:hanhuang@qti.qualcomm.com" TargetMode="External"/><Relationship Id="rId475" Type="http://schemas.openxmlformats.org/officeDocument/2006/relationships/hyperlink" Target="https://jvet-experts.org/doc_end_user/current_document.php?id=10965"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hyperlink" Target="mailto:jacob.strom@ericsson.com" TargetMode="External"/><Relationship Id="rId542" Type="http://schemas.openxmlformats.org/officeDocument/2006/relationships/fontTable" Target="fontTable.xml"/><Relationship Id="rId181" Type="http://schemas.openxmlformats.org/officeDocument/2006/relationships/chart" Target="charts/chart1.xml"/><Relationship Id="rId402" Type="http://schemas.openxmlformats.org/officeDocument/2006/relationships/hyperlink" Target="https://jvet-experts.org/doc_end_user/current_document.php?id=11114" TargetMode="External"/><Relationship Id="rId279" Type="http://schemas.openxmlformats.org/officeDocument/2006/relationships/hyperlink" Target="mailto:nanh@qti.qualcomm.com" TargetMode="External"/><Relationship Id="rId486" Type="http://schemas.openxmlformats.org/officeDocument/2006/relationships/hyperlink" Target="mailto:jvet@lists.rwth-aachen.de"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346" Type="http://schemas.openxmlformats.org/officeDocument/2006/relationships/image" Target="media/image15.emf"/><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175" TargetMode="External"/><Relationship Id="rId192" Type="http://schemas.openxmlformats.org/officeDocument/2006/relationships/hyperlink" Target="https://jvet-experts.org/doc_end_user/current_document.php?id=11057" TargetMode="External"/><Relationship Id="rId206" Type="http://schemas.openxmlformats.org/officeDocument/2006/relationships/hyperlink" Target="https://jvet-experts.org/doc_end_user/current_document.php?id=11047" TargetMode="External"/><Relationship Id="rId413" Type="http://schemas.openxmlformats.org/officeDocument/2006/relationships/hyperlink" Target="https://jvet-experts.org/doc_end_user/current_document.php?id=11174" TargetMode="External"/><Relationship Id="rId248" Type="http://schemas.openxmlformats.org/officeDocument/2006/relationships/hyperlink" Target="https://jvet-experts.org/doc_end_user/current_document.php?id=11186" TargetMode="External"/><Relationship Id="rId455" Type="http://schemas.openxmlformats.org/officeDocument/2006/relationships/hyperlink" Target="https://jvet-experts.org/doc_end_user/current_document.php?id=11209" TargetMode="External"/><Relationship Id="rId497" Type="http://schemas.openxmlformats.org/officeDocument/2006/relationships/hyperlink" Target="https://jvet-experts.org/doc_end_user/current_document.php?id=10846"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mailto:yinwenbin.hit@bytedance.com" TargetMode="External"/><Relationship Id="rId357" Type="http://schemas.openxmlformats.org/officeDocument/2006/relationships/image" Target="media/image22.emf"/><Relationship Id="rId522" Type="http://schemas.openxmlformats.org/officeDocument/2006/relationships/hyperlink" Target="https://jvet-experts.org/doc_end_user/current_document.php?id=10679"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068" TargetMode="External"/><Relationship Id="rId217" Type="http://schemas.openxmlformats.org/officeDocument/2006/relationships/image" Target="media/image9.emf"/><Relationship Id="rId399" Type="http://schemas.openxmlformats.org/officeDocument/2006/relationships/hyperlink" Target="mailto:sid.lxw@alibaba-inc.com" TargetMode="External"/><Relationship Id="rId259" Type="http://schemas.openxmlformats.org/officeDocument/2006/relationships/hyperlink" Target="mailto:zhizhang@qti.qualcomm.com" TargetMode="External"/><Relationship Id="rId424" Type="http://schemas.openxmlformats.org/officeDocument/2006/relationships/hyperlink" Target="https://jvet-experts.org/doc_end_user/current_document.php?id=11084" TargetMode="External"/><Relationship Id="rId466" Type="http://schemas.openxmlformats.org/officeDocument/2006/relationships/package" Target="embeddings/Microsoft_Visio_Drawing9.vsdx"/><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mailto:ruling.lrl@alibaba-inc.com" TargetMode="External"/><Relationship Id="rId326" Type="http://schemas.openxmlformats.org/officeDocument/2006/relationships/hyperlink" Target="mailto:m.sarwer@alibaba-inc.com" TargetMode="External"/><Relationship Id="rId533" Type="http://schemas.openxmlformats.org/officeDocument/2006/relationships/hyperlink" Target="https://jvet-experts.org/doc_end_user/current_document.php?id=11031"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038" TargetMode="External"/><Relationship Id="rId172" Type="http://schemas.openxmlformats.org/officeDocument/2006/relationships/hyperlink" Target="https://jvet-experts.org/doc_end_user/current_document.php?id=11129" TargetMode="External"/><Relationship Id="rId228" Type="http://schemas.openxmlformats.org/officeDocument/2006/relationships/hyperlink" Target="https://jvet-experts.org/doc_end_user/current_document.php?id=11183" TargetMode="External"/><Relationship Id="rId435" Type="http://schemas.openxmlformats.org/officeDocument/2006/relationships/hyperlink" Target="https://jvet-experts.org/doc_end_user/current_document.php?id=11115" TargetMode="External"/><Relationship Id="rId477" Type="http://schemas.openxmlformats.org/officeDocument/2006/relationships/hyperlink" Target="https://vcgit.hhi.fraunhofer.de/jvet/VVCSoftware_VTM/wikis/Core-experiment-development-workflow" TargetMode="External"/><Relationship Id="rId281" Type="http://schemas.openxmlformats.org/officeDocument/2006/relationships/hyperlink" Target="https://jvet-experts.org/doc_end_user/documents/24_Teleconference/wg11/JVET-X0045-v1.zip" TargetMode="External"/><Relationship Id="rId337" Type="http://schemas.openxmlformats.org/officeDocument/2006/relationships/package" Target="embeddings/Microsoft_Visio_Drawing3.vsdx"/><Relationship Id="rId502" Type="http://schemas.openxmlformats.org/officeDocument/2006/relationships/hyperlink" Target="https://sd.iso.org/documents/ui/"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091" TargetMode="External"/><Relationship Id="rId544" Type="http://schemas.openxmlformats.org/officeDocument/2006/relationships/theme" Target="theme/theme1.xml"/><Relationship Id="rId7" Type="http://schemas.openxmlformats.org/officeDocument/2006/relationships/customXml" Target="../customXml/item7.xml"/><Relationship Id="rId183" Type="http://schemas.openxmlformats.org/officeDocument/2006/relationships/chart" Target="charts/chart3.xml"/><Relationship Id="rId239" Type="http://schemas.openxmlformats.org/officeDocument/2006/relationships/hyperlink" Target="https://jvet-experts.org/doc_end_user/documents/24_Teleconference/wg11/JVET-X0068-v1.zip" TargetMode="External"/><Relationship Id="rId390" Type="http://schemas.openxmlformats.org/officeDocument/2006/relationships/hyperlink" Target="https://jvet-experts.org/doc_end_user/current_document.php?id=11079" TargetMode="External"/><Relationship Id="rId404" Type="http://schemas.openxmlformats.org/officeDocument/2006/relationships/hyperlink" Target="https://jvet-experts.org/doc_end_user/current_document.php?id=11210" TargetMode="External"/><Relationship Id="rId446" Type="http://schemas.openxmlformats.org/officeDocument/2006/relationships/hyperlink" Target="https://jvet-experts.org/doc_end_user/current_document.php?id=11139" TargetMode="External"/><Relationship Id="rId250" Type="http://schemas.openxmlformats.org/officeDocument/2006/relationships/hyperlink" Target="https://jvet-experts.org/doc_end_user/documents/24_Teleconference/wg11/JVET-X0098-v1.zip" TargetMode="External"/><Relationship Id="rId292" Type="http://schemas.openxmlformats.org/officeDocument/2006/relationships/hyperlink" Target="mailto:m.sarwer@alibaba-inc.com" TargetMode="External"/><Relationship Id="rId306" Type="http://schemas.openxmlformats.org/officeDocument/2006/relationships/hyperlink" Target="https://jvet-experts.org/doc_end_user/documents/24_Teleconference/wg11/JVET-X0046-v1.zip" TargetMode="External"/><Relationship Id="rId488" Type="http://schemas.openxmlformats.org/officeDocument/2006/relationships/hyperlink" Target="mailto:jvet@lists.rwth-aachen.de"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image" Target="media/image16.emf"/><Relationship Id="rId513" Type="http://schemas.openxmlformats.org/officeDocument/2006/relationships/hyperlink" Target="http://phenix.it-sudparis.eu/jvet/doc_end_user/current_document.php?id=6638" TargetMode="External"/><Relationship Id="rId152" Type="http://schemas.openxmlformats.org/officeDocument/2006/relationships/hyperlink" Target="https://jvet-experts.org/doc_end_user/current_document.php?id=11179" TargetMode="External"/><Relationship Id="rId194" Type="http://schemas.openxmlformats.org/officeDocument/2006/relationships/hyperlink" Target="https://jvet-experts.org/doc_end_user/current_document.php?id=11059" TargetMode="External"/><Relationship Id="rId208" Type="http://schemas.openxmlformats.org/officeDocument/2006/relationships/hyperlink" Target="https://jvet-experts.org/doc_end_user/current_document.php?id=11073" TargetMode="External"/><Relationship Id="rId415" Type="http://schemas.openxmlformats.org/officeDocument/2006/relationships/hyperlink" Target="https://jvet-experts.org/doc_end_user/current_document.php?id=11189" TargetMode="External"/><Relationship Id="rId457" Type="http://schemas.openxmlformats.org/officeDocument/2006/relationships/hyperlink" Target="https://jvet-experts.org/doc_end_user/current_document.php?id=11176" TargetMode="External"/><Relationship Id="rId261" Type="http://schemas.openxmlformats.org/officeDocument/2006/relationships/hyperlink" Target="mailto:chenwei06@kwai.com" TargetMode="External"/><Relationship Id="rId499" Type="http://schemas.openxmlformats.org/officeDocument/2006/relationships/hyperlink" Target="https://jvet-experts.org/doc_end_user/current_document.php?id=11025"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https://jvet-experts.org/doc_end_user/documents/24_Teleconference/wg11/JVET-X0071-v1.zip" TargetMode="External"/><Relationship Id="rId359" Type="http://schemas.openxmlformats.org/officeDocument/2006/relationships/image" Target="media/image24.emf"/><Relationship Id="rId524" Type="http://schemas.openxmlformats.org/officeDocument/2006/relationships/hyperlink" Target="http://phenix.it-sudparis.eu/jvet/doc_end_user/current_document.php?id=10545"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01" TargetMode="External"/><Relationship Id="rId219" Type="http://schemas.openxmlformats.org/officeDocument/2006/relationships/hyperlink" Target="https://jvet-experts.org/doc_end_user/current_document.php?id=11090" TargetMode="External"/><Relationship Id="rId370" Type="http://schemas.openxmlformats.org/officeDocument/2006/relationships/hyperlink" Target="https://jvet-experts.org/doc_end_user/current_document.php?id=11040" TargetMode="External"/><Relationship Id="rId426" Type="http://schemas.openxmlformats.org/officeDocument/2006/relationships/hyperlink" Target="mailto:zhipin.deng@bytedance.com" TargetMode="External"/><Relationship Id="rId230" Type="http://schemas.openxmlformats.org/officeDocument/2006/relationships/hyperlink" Target="https://vcgit.hhi.fraunhofer.de/ecm/jvet-w-ee2/ECM/-/branches" TargetMode="External"/><Relationship Id="rId468" Type="http://schemas.openxmlformats.org/officeDocument/2006/relationships/hyperlink" Target="https://vcgit.hhi.fraunhofer.de/jvet-w-ce/ce-fgs/-/tree/CE-FGS"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https://jvet-experts.org/doc_end_user/documents/24_Teleconference/wg11/JVET-X0067-v1.zip" TargetMode="External"/><Relationship Id="rId328" Type="http://schemas.openxmlformats.org/officeDocument/2006/relationships/hyperlink" Target="mailto:nanh@qti.qualcomm.com" TargetMode="External"/><Relationship Id="rId535" Type="http://schemas.openxmlformats.org/officeDocument/2006/relationships/hyperlink" Target="https://jvet-experts.org/doc_end_user/current_document.php?id=11021" TargetMode="Externa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mailto:xiezhihuang@oppo.com" TargetMode="External"/><Relationship Id="rId381" Type="http://schemas.openxmlformats.org/officeDocument/2006/relationships/hyperlink" Target="mailto:wangyang.cs@bytedance.com" TargetMode="External"/><Relationship Id="rId241" Type="http://schemas.openxmlformats.org/officeDocument/2006/relationships/hyperlink" Target="mailto:fabrice.leleannec@interdigital.com" TargetMode="External"/><Relationship Id="rId437" Type="http://schemas.openxmlformats.org/officeDocument/2006/relationships/hyperlink" Target="https://jvet-experts.org/doc_end_user/current_document.php?id=11117" TargetMode="External"/><Relationship Id="rId479" Type="http://schemas.openxmlformats.org/officeDocument/2006/relationships/hyperlink" Target="mailto:jvet@lists.rwth-aachen.de"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m.sarwer@alibaba-inc.com" TargetMode="External"/><Relationship Id="rId339" Type="http://schemas.openxmlformats.org/officeDocument/2006/relationships/package" Target="embeddings/Microsoft_Visio_Drawing14.vsdx"/><Relationship Id="rId490" Type="http://schemas.openxmlformats.org/officeDocument/2006/relationships/hyperlink" Target="mailto:jvet@lists.rwth-aachen.de" TargetMode="External"/><Relationship Id="rId504" Type="http://schemas.openxmlformats.org/officeDocument/2006/relationships/hyperlink" Target="http://phenix.it-sudparis.eu/jct/doc_end_user/current_document.php?id=10312" TargetMode="Externa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jvet-experts.org/doc_end_user/current_document.php?id=11213" TargetMode="External"/><Relationship Id="rId185" Type="http://schemas.openxmlformats.org/officeDocument/2006/relationships/chart" Target="charts/chart5.xml"/><Relationship Id="rId350" Type="http://schemas.openxmlformats.org/officeDocument/2006/relationships/image" Target="media/image17.emf"/><Relationship Id="rId406" Type="http://schemas.openxmlformats.org/officeDocument/2006/relationships/hyperlink" Target="https://jvet-experts.org/doc_end_user/current_document.php?id=11200"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75" TargetMode="External"/><Relationship Id="rId392" Type="http://schemas.openxmlformats.org/officeDocument/2006/relationships/hyperlink" Target="mailto:fabrice.leleannec@interdigital.com" TargetMode="External"/><Relationship Id="rId448" Type="http://schemas.openxmlformats.org/officeDocument/2006/relationships/hyperlink" Target="https://jvet-experts.org/doc_end_user/current_document.php?id=11167" TargetMode="External"/><Relationship Id="rId252" Type="http://schemas.openxmlformats.org/officeDocument/2006/relationships/hyperlink" Target="mailto:yo-kidani@kddi.com" TargetMode="External"/><Relationship Id="rId294" Type="http://schemas.openxmlformats.org/officeDocument/2006/relationships/hyperlink" Target="https://jvet-experts.org/doc_end_user/documents/24_Teleconference/wg11/JVET-X0046-v1.zip" TargetMode="External"/><Relationship Id="rId308" Type="http://schemas.openxmlformats.org/officeDocument/2006/relationships/hyperlink" Target="mailto:m.sarwer@alibaba-inc.com" TargetMode="External"/><Relationship Id="rId515" Type="http://schemas.openxmlformats.org/officeDocument/2006/relationships/hyperlink" Target="https://sd.iso.org/documents/ui/"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https://jvet-experts.org/doc_end_user/current_document.php?id=11109" TargetMode="External"/><Relationship Id="rId361" Type="http://schemas.openxmlformats.org/officeDocument/2006/relationships/image" Target="media/image26.png"/><Relationship Id="rId196" Type="http://schemas.openxmlformats.org/officeDocument/2006/relationships/hyperlink" Target="https://jvet-experts.org/doc_end_user/current_document.php?id=11100" TargetMode="External"/><Relationship Id="rId417" Type="http://schemas.openxmlformats.org/officeDocument/2006/relationships/hyperlink" Target="https://jvet-experts.org/doc_end_user/current_document.php?id=11078" TargetMode="External"/><Relationship Id="rId459" Type="http://schemas.openxmlformats.org/officeDocument/2006/relationships/hyperlink" Target="https://jvet-experts.org/doc_end_user/current_document.php?id=1108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106" TargetMode="External"/><Relationship Id="rId263" Type="http://schemas.openxmlformats.org/officeDocument/2006/relationships/hyperlink" Target="https://jvet-experts.org/doc_end_user/documents/24_Teleconference/wg11/JVET-X0083-v1.zip" TargetMode="External"/><Relationship Id="rId319" Type="http://schemas.openxmlformats.org/officeDocument/2006/relationships/hyperlink" Target="mailto:yinwenbin.hit@bytedance.com" TargetMode="External"/><Relationship Id="rId470" Type="http://schemas.openxmlformats.org/officeDocument/2006/relationships/hyperlink" Target="https://jvet-experts.org/doc_end_user/current_document.php?id=11177" TargetMode="External"/><Relationship Id="rId526" Type="http://schemas.openxmlformats.org/officeDocument/2006/relationships/hyperlink" Target="https://jvet-experts.org/doc_end_user/current_document.php?id=10681"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mailto:yinwenbin.hit@bytedance.com" TargetMode="External"/><Relationship Id="rId165" Type="http://schemas.openxmlformats.org/officeDocument/2006/relationships/hyperlink" Target="https://jvet-experts.org/doc_end_user/current_document.php?id=11197" TargetMode="External"/><Relationship Id="rId372" Type="http://schemas.openxmlformats.org/officeDocument/2006/relationships/hyperlink" Target="https://jvet-experts.org/doc_end_user/current_document.php?id=11060" TargetMode="External"/><Relationship Id="rId428" Type="http://schemas.openxmlformats.org/officeDocument/2006/relationships/hyperlink" Target="https://jvet-experts.org/doc_end_user/current_document.php?id=11098" TargetMode="External"/><Relationship Id="rId232" Type="http://schemas.openxmlformats.org/officeDocument/2006/relationships/hyperlink" Target="mailto:zhangkai.video@bytedance.com" TargetMode="External"/><Relationship Id="rId274" Type="http://schemas.openxmlformats.org/officeDocument/2006/relationships/hyperlink" Target="mailto:m.sarwer@alibaba-inc.com" TargetMode="External"/><Relationship Id="rId481" Type="http://schemas.openxmlformats.org/officeDocument/2006/relationships/hyperlink" Target="mailto:jvet@lists.rwth-aachen.de"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37" Type="http://schemas.openxmlformats.org/officeDocument/2006/relationships/hyperlink" Target="https://jvet-experts.org/doc_end_user/current_document.php?id=11020" TargetMode="External"/><Relationship Id="rId80" Type="http://schemas.openxmlformats.org/officeDocument/2006/relationships/hyperlink" Target="mailto:jvet-conformance@lists.rwth-aachen.de" TargetMode="External"/><Relationship Id="rId176" Type="http://schemas.openxmlformats.org/officeDocument/2006/relationships/hyperlink" Target="https://jvet-experts.org/doc_end_user/current_document.php?id=11130" TargetMode="External"/><Relationship Id="rId341" Type="http://schemas.openxmlformats.org/officeDocument/2006/relationships/package" Target="embeddings/Microsoft_Visio_Drawing25.vsdx"/><Relationship Id="rId383" Type="http://schemas.openxmlformats.org/officeDocument/2006/relationships/hyperlink" Target="https://jvet-experts.org/doc_end_user/current_document.php?id=11206" TargetMode="External"/><Relationship Id="rId439" Type="http://schemas.openxmlformats.org/officeDocument/2006/relationships/hyperlink" Target="https://jvet-experts.org/doc_end_user/current_document.php?id=11124" TargetMode="External"/><Relationship Id="rId201" Type="http://schemas.openxmlformats.org/officeDocument/2006/relationships/hyperlink" Target="https://jvet-experts.org/doc_end_user/current_document.php?id=11111" TargetMode="External"/><Relationship Id="rId243" Type="http://schemas.openxmlformats.org/officeDocument/2006/relationships/hyperlink" Target="mailto:zhangkai.video@bytedance.com" TargetMode="External"/><Relationship Id="rId285" Type="http://schemas.openxmlformats.org/officeDocument/2006/relationships/hyperlink" Target="mailto:nanh@qti.qualcomm.com" TargetMode="External"/><Relationship Id="rId450" Type="http://schemas.openxmlformats.org/officeDocument/2006/relationships/hyperlink" Target="https://jvet-experts.org/doc_end_user/current_document.php?id=11187" TargetMode="External"/><Relationship Id="rId506" Type="http://schemas.openxmlformats.org/officeDocument/2006/relationships/hyperlink" Target="http://phenix.it-sudparis.eu/jct/doc_end_user/current_document.php?id=8511"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https://jvet-experts.org/doc_end_user/documents/24_Teleconference/wg11/JVET-X0047-v1.zip" TargetMode="External"/><Relationship Id="rId492" Type="http://schemas.openxmlformats.org/officeDocument/2006/relationships/hyperlink" Target="https://www.mpegstandards.org/adhoc/" TargetMode="Externa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168" TargetMode="External"/><Relationship Id="rId187" Type="http://schemas.openxmlformats.org/officeDocument/2006/relationships/hyperlink" Target="https://jvet-experts.org/doc_end_user/current_document.php?id=11045" TargetMode="External"/><Relationship Id="rId352" Type="http://schemas.openxmlformats.org/officeDocument/2006/relationships/image" Target="media/image18.emf"/><Relationship Id="rId394" Type="http://schemas.openxmlformats.org/officeDocument/2006/relationships/hyperlink" Target="https://jvet-experts.org/doc_end_user/current_document.php?id=11185" TargetMode="External"/><Relationship Id="rId408" Type="http://schemas.openxmlformats.org/officeDocument/2006/relationships/hyperlink" Target="https://jvet-experts.org/doc_end_user/current_document.php?id=11178" TargetMode="External"/><Relationship Id="rId212" Type="http://schemas.openxmlformats.org/officeDocument/2006/relationships/hyperlink" Target="https://jvet-experts.org/doc_end_user/current_document.php?id=11087" TargetMode="External"/><Relationship Id="rId254" Type="http://schemas.openxmlformats.org/officeDocument/2006/relationships/hyperlink" Target="mailto:yo-kidani@kddi.com"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mailto:m.sarwer@alibaba-inc.com" TargetMode="External"/><Relationship Id="rId461" Type="http://schemas.openxmlformats.org/officeDocument/2006/relationships/hyperlink" Target="https://jvet-experts.org/doc_end_user/current_document.php?id=11094" TargetMode="External"/><Relationship Id="rId517" Type="http://schemas.openxmlformats.org/officeDocument/2006/relationships/hyperlink" Target="https://dms.mpeg.expert/doc_end_user/current_document.php?id=79341&amp;id_meeting=187"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mailto:adam.wieckowski@hhi.fraunhofer.de" TargetMode="External"/><Relationship Id="rId198" Type="http://schemas.openxmlformats.org/officeDocument/2006/relationships/hyperlink" Target="mailto:keiichiro.takada@sharp.co.jp" TargetMode="External"/><Relationship Id="rId321" Type="http://schemas.openxmlformats.org/officeDocument/2006/relationships/hyperlink" Target="https://jvet-experts.org/doc_end_user/documents/24_Teleconference/wg11/JVET-X0071-v1.zip" TargetMode="External"/><Relationship Id="rId363" Type="http://schemas.openxmlformats.org/officeDocument/2006/relationships/image" Target="media/image28.png"/><Relationship Id="rId419" Type="http://schemas.openxmlformats.org/officeDocument/2006/relationships/hyperlink" Target="https://jvet-experts.org/doc_end_user/current_document.php?id=11081" TargetMode="External"/><Relationship Id="rId223" Type="http://schemas.openxmlformats.org/officeDocument/2006/relationships/hyperlink" Target="https://jvet-experts.org/doc_end_user/current_document.php?id=11053" TargetMode="External"/><Relationship Id="rId430" Type="http://schemas.openxmlformats.org/officeDocument/2006/relationships/hyperlink" Target="mailto:jiechen.cj@alibaba-inc.com" TargetMode="External"/><Relationship Id="rId18" Type="http://schemas.openxmlformats.org/officeDocument/2006/relationships/hyperlink" Target="http://phenix.int-evry.fr/jvet/" TargetMode="External"/><Relationship Id="rId265" Type="http://schemas.openxmlformats.org/officeDocument/2006/relationships/hyperlink" Target="mailto:hanhuang@qti.qualcomm.com" TargetMode="External"/><Relationship Id="rId472" Type="http://schemas.openxmlformats.org/officeDocument/2006/relationships/hyperlink" Target="mailto:milos.radosavljevic@interdigital.com" TargetMode="External"/><Relationship Id="rId528" Type="http://schemas.openxmlformats.org/officeDocument/2006/relationships/hyperlink" Target="http://phenix.it-sudparis.eu/jvet/doc_end_user/current_document.php?id=9683"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64" TargetMode="External"/><Relationship Id="rId332" Type="http://schemas.openxmlformats.org/officeDocument/2006/relationships/hyperlink" Target="mailto:jacob.strom@ericsson.com" TargetMode="External"/><Relationship Id="rId374" Type="http://schemas.openxmlformats.org/officeDocument/2006/relationships/hyperlink" Target="https://jvet-experts.org/doc_end_user/current_document.php?id=11062"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https://jvet-experts.org/doc_end_user/documents/24_Teleconference/wg11/JVET-X0068-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nanh@qti.qualcomm.com" TargetMode="External"/><Relationship Id="rId441" Type="http://schemas.openxmlformats.org/officeDocument/2006/relationships/hyperlink" Target="https://jvet-experts.org/doc_end_user/current_document.php?id=11204" TargetMode="External"/><Relationship Id="rId483" Type="http://schemas.openxmlformats.org/officeDocument/2006/relationships/hyperlink" Target="mailto:jvet@lists.rwth-aachen.de" TargetMode="External"/><Relationship Id="rId539" Type="http://schemas.openxmlformats.org/officeDocument/2006/relationships/hyperlink" Target="https://jvet-experts.org/doc_end_user/current_document.php?id=11023"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mailto:xiezhihuang@oppo.com" TargetMode="External"/><Relationship Id="rId301" Type="http://schemas.openxmlformats.org/officeDocument/2006/relationships/hyperlink" Target="mailto:nanh@qti.qualcomm.com" TargetMode="External"/><Relationship Id="rId343" Type="http://schemas.openxmlformats.org/officeDocument/2006/relationships/package" Target="embeddings/Microsoft_Visio_Drawing36.vsdx"/><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133" TargetMode="External"/><Relationship Id="rId385" Type="http://schemas.openxmlformats.org/officeDocument/2006/relationships/hyperlink" Target="https://jvet-experts.org/doc_end_user/current_document.php?id=11203" TargetMode="External"/><Relationship Id="rId245" Type="http://schemas.openxmlformats.org/officeDocument/2006/relationships/hyperlink" Target="https://jvet-experts.org/doc_end_user/documents/24_Teleconference/wg11/JVET-X0068-v1.zip" TargetMode="External"/><Relationship Id="rId287" Type="http://schemas.openxmlformats.org/officeDocument/2006/relationships/hyperlink" Target="https://jvet-experts.org/doc_end_user/documents/24_Teleconference/wg11/JVET-X0070-v1.zip" TargetMode="External"/><Relationship Id="rId410" Type="http://schemas.openxmlformats.org/officeDocument/2006/relationships/hyperlink" Target="https://jvet-experts.org/doc_end_user/current_document.php?id=11199" TargetMode="External"/><Relationship Id="rId452" Type="http://schemas.openxmlformats.org/officeDocument/2006/relationships/hyperlink" Target="https://jvet-experts.org/doc_end_user/current_document.php?id=11143" TargetMode="External"/><Relationship Id="rId494" Type="http://schemas.openxmlformats.org/officeDocument/2006/relationships/hyperlink" Target="https://sd.iso.org/documents/ui/" TargetMode="External"/><Relationship Id="rId508" Type="http://schemas.openxmlformats.org/officeDocument/2006/relationships/hyperlink" Target="http://phenix.it-sudparis.eu/jct/doc_end_user/current_document.php?id=10689"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037" TargetMode="External"/><Relationship Id="rId312" Type="http://schemas.openxmlformats.org/officeDocument/2006/relationships/hyperlink" Target="mailto:yinwenbin.hit@bytedance.com" TargetMode="External"/><Relationship Id="rId354" Type="http://schemas.openxmlformats.org/officeDocument/2006/relationships/image" Target="media/image20.emf"/><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file:///C:\Users\ohm\AppData\Local\Temp\Temp1_JVET-X0052-v2.zip\JVET-X0052.docx" TargetMode="External"/><Relationship Id="rId396" Type="http://schemas.openxmlformats.org/officeDocument/2006/relationships/hyperlink" Target="https://jvet-experts.org/doc_end_user/current_document.php?id=11107" TargetMode="External"/><Relationship Id="rId214" Type="http://schemas.openxmlformats.org/officeDocument/2006/relationships/package" Target="embeddings/Microsoft_Visio_Drawing.vsdx"/><Relationship Id="rId256" Type="http://schemas.openxmlformats.org/officeDocument/2006/relationships/hyperlink" Target="mailto:zhizhang@qti.qualcomm.com" TargetMode="External"/><Relationship Id="rId298" Type="http://schemas.openxmlformats.org/officeDocument/2006/relationships/hyperlink" Target="https://jvet-experts.org/doc_end_user/documents/24_Teleconference/wg11/JVET-X0046-v1.zip" TargetMode="External"/><Relationship Id="rId421" Type="http://schemas.openxmlformats.org/officeDocument/2006/relationships/hyperlink" Target="https://jvet-experts.org/doc_end_user/current_document.php?id=11083" TargetMode="External"/><Relationship Id="rId463" Type="http://schemas.openxmlformats.org/officeDocument/2006/relationships/hyperlink" Target="https://jvet-experts.org/doc_end_user/current_document.php?id=11188" TargetMode="External"/><Relationship Id="rId519" Type="http://schemas.openxmlformats.org/officeDocument/2006/relationships/hyperlink" Target="https://sd.iso.org/documents/ui/"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211" TargetMode="External"/><Relationship Id="rId323" Type="http://schemas.openxmlformats.org/officeDocument/2006/relationships/hyperlink" Target="mailto:yinwenbin.hit@bytedance.com" TargetMode="External"/><Relationship Id="rId530" Type="http://schemas.openxmlformats.org/officeDocument/2006/relationships/hyperlink" Target="https://jvet-experts.org/doc_end_user/current_document.php?id=1102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30.emf"/><Relationship Id="rId225" Type="http://schemas.openxmlformats.org/officeDocument/2006/relationships/hyperlink" Target="https://jvet-experts.org/doc_end_user/current_document.php?id=11118" TargetMode="External"/><Relationship Id="rId267" Type="http://schemas.openxmlformats.org/officeDocument/2006/relationships/hyperlink" Target="mailto:ruling.lrl@alibaba-inc.com" TargetMode="External"/><Relationship Id="rId432" Type="http://schemas.openxmlformats.org/officeDocument/2006/relationships/hyperlink" Target="https://jvet-experts.org/doc_end_user/current_document.php?id=11160" TargetMode="External"/><Relationship Id="rId474" Type="http://schemas.openxmlformats.org/officeDocument/2006/relationships/hyperlink" Target="https://jvet-experts.org/doc_end_user/current_document.php?id=11161"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65" TargetMode="External"/><Relationship Id="rId334" Type="http://schemas.openxmlformats.org/officeDocument/2006/relationships/hyperlink" Target="https://jvet-experts.org/doc_end_user/documents/24_Teleconference/wg11/JVET-X0069-v1.zip" TargetMode="External"/><Relationship Id="rId376" Type="http://schemas.openxmlformats.org/officeDocument/2006/relationships/hyperlink" Target="https://jvet-experts.org/doc_end_user/current_document.php?id=11064" TargetMode="External"/><Relationship Id="rId541" Type="http://schemas.openxmlformats.org/officeDocument/2006/relationships/hyperlink" Target="https://sd.iso.org/documents/ui/"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173" TargetMode="External"/><Relationship Id="rId236" Type="http://schemas.openxmlformats.org/officeDocument/2006/relationships/hyperlink" Target="https://jvet-experts.org/doc_end_user/documents/24_Teleconference/wg11/JVET-X0144-v2.zip" TargetMode="External"/><Relationship Id="rId278" Type="http://schemas.openxmlformats.org/officeDocument/2006/relationships/hyperlink" Target="https://jvet-experts.org/doc_end_user/documents/24_Teleconference/wg11/JVET-X0045-v1.zip" TargetMode="External"/><Relationship Id="rId401" Type="http://schemas.openxmlformats.org/officeDocument/2006/relationships/hyperlink" Target="https://jvet-experts.org/doc_end_user/current_document.php?id=11170" TargetMode="External"/><Relationship Id="rId443" Type="http://schemas.openxmlformats.org/officeDocument/2006/relationships/hyperlink" Target="https://jvet-experts.org/doc_end_user/current_document.php?id=11135" TargetMode="External"/><Relationship Id="rId303" Type="http://schemas.openxmlformats.org/officeDocument/2006/relationships/hyperlink" Target="mailto:yinwenbin.hit@bytedance.com" TargetMode="External"/><Relationship Id="rId485" Type="http://schemas.openxmlformats.org/officeDocument/2006/relationships/hyperlink" Target="mailto:jvet@lists.rwth-aachen.de"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package" Target="embeddings/Microsoft_Visio_Drawing4.vsdx"/><Relationship Id="rId387" Type="http://schemas.openxmlformats.org/officeDocument/2006/relationships/hyperlink" Target="https://jvet-experts.org/doc_end_user/current_document.php?id=11190" TargetMode="External"/><Relationship Id="rId510" Type="http://schemas.openxmlformats.org/officeDocument/2006/relationships/hyperlink" Target="https://jvet-experts.org/doc_end_user/current_document.php?id=10675" TargetMode="External"/><Relationship Id="rId191" Type="http://schemas.openxmlformats.org/officeDocument/2006/relationships/hyperlink" Target="https://jvet-experts.org/doc_end_user/current_document.php?id=11046" TargetMode="External"/><Relationship Id="rId205" Type="http://schemas.openxmlformats.org/officeDocument/2006/relationships/image" Target="media/image6.png"/><Relationship Id="rId247" Type="http://schemas.openxmlformats.org/officeDocument/2006/relationships/hyperlink" Target="https://jvet-experts.org/doc_end_user/documents/24_Teleconference/wg11/JVET-X0098-v1.zip" TargetMode="External"/><Relationship Id="rId412" Type="http://schemas.openxmlformats.org/officeDocument/2006/relationships/hyperlink" Target="https://jvet-experts.org/doc_end_user/current_document.php?id=11140"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mailto:nanh@qti.qualcomm.com" TargetMode="External"/><Relationship Id="rId454" Type="http://schemas.openxmlformats.org/officeDocument/2006/relationships/hyperlink" Target="https://jvet-experts.org/doc_end_user/current_document.php?id=11144" TargetMode="External"/><Relationship Id="rId496" Type="http://schemas.openxmlformats.org/officeDocument/2006/relationships/hyperlink" Target="http://phenix.it-sudparis.eu/jct/doc_end_user/current_document.php?id=5095"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054" TargetMode="External"/><Relationship Id="rId314" Type="http://schemas.openxmlformats.org/officeDocument/2006/relationships/hyperlink" Target="mailto:m.sarwer@alibaba-inc.com" TargetMode="External"/><Relationship Id="rId356" Type="http://schemas.openxmlformats.org/officeDocument/2006/relationships/image" Target="media/image21.png"/><Relationship Id="rId398" Type="http://schemas.openxmlformats.org/officeDocument/2006/relationships/hyperlink" Target="https://jvet-experts.org/doc_end_user/current_document.php?id=11169" TargetMode="External"/><Relationship Id="rId521" Type="http://schemas.openxmlformats.org/officeDocument/2006/relationships/hyperlink" Target="http://phenix.it-sudparis.eu/jvet/doc_end_user/current_document.php?id=9679"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99" TargetMode="External"/><Relationship Id="rId216" Type="http://schemas.openxmlformats.org/officeDocument/2006/relationships/package" Target="embeddings/Microsoft_Visio_Drawing1.vsdx"/><Relationship Id="rId423" Type="http://schemas.openxmlformats.org/officeDocument/2006/relationships/hyperlink" Target="https://jvet-experts.org/doc_end_user/current_document.php?id=11207" TargetMode="External"/><Relationship Id="rId258" Type="http://schemas.openxmlformats.org/officeDocument/2006/relationships/hyperlink" Target="mailto:chenwei06@kwai.com" TargetMode="External"/><Relationship Id="rId465" Type="http://schemas.openxmlformats.org/officeDocument/2006/relationships/image" Target="media/image33.emf"/><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https://jvet-experts.org/doc_end_user/documents/24_Teleconference/wg11/JVET-X0071-v1.zip" TargetMode="External"/><Relationship Id="rId367" Type="http://schemas.openxmlformats.org/officeDocument/2006/relationships/image" Target="media/image32.emf"/><Relationship Id="rId532" Type="http://schemas.openxmlformats.org/officeDocument/2006/relationships/hyperlink" Target="https://jvet-experts.org/doc_end_user/current_document.php?id=10683" TargetMode="External"/><Relationship Id="rId171" Type="http://schemas.openxmlformats.org/officeDocument/2006/relationships/hyperlink" Target="https://jvet-experts.org/doc_end_user/current_document.php?id=11166" TargetMode="External"/><Relationship Id="rId227" Type="http://schemas.openxmlformats.org/officeDocument/2006/relationships/hyperlink" Target="https://jvet-experts.org/doc_end_user/current_document.php?id=11123" TargetMode="External"/><Relationship Id="rId269" Type="http://schemas.openxmlformats.org/officeDocument/2006/relationships/hyperlink" Target="https://jvet-experts.org/doc_end_user/documents/24_Teleconference/wg11/JVET-X0049-v1.zip" TargetMode="External"/><Relationship Id="rId434" Type="http://schemas.openxmlformats.org/officeDocument/2006/relationships/hyperlink" Target="https://jvet-experts.org/doc_end_user/current_document.php?id=11205" TargetMode="External"/><Relationship Id="rId476" Type="http://schemas.openxmlformats.org/officeDocument/2006/relationships/hyperlink" Target="https://jvet-experts.org/doc_end_user/current_document.php?id=11198"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mailto:m.sarwer@alibaba-inc.com" TargetMode="External"/><Relationship Id="rId336" Type="http://schemas.openxmlformats.org/officeDocument/2006/relationships/image" Target="media/image10.emf"/><Relationship Id="rId501" Type="http://schemas.openxmlformats.org/officeDocument/2006/relationships/hyperlink" Target="https://sd.iso.org/documents/ui/" TargetMode="External"/><Relationship Id="rId543" Type="http://schemas.microsoft.com/office/2011/relationships/people" Target="people.xm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2.xml"/><Relationship Id="rId378" Type="http://schemas.openxmlformats.org/officeDocument/2006/relationships/hyperlink" Target="https://jvet-experts.org/doc_end_user/current_document.php?id=11076" TargetMode="External"/><Relationship Id="rId403" Type="http://schemas.openxmlformats.org/officeDocument/2006/relationships/hyperlink" Target="https://jvet-experts.org/doc_end_user/current_document.php?id=11125" TargetMode="External"/><Relationship Id="rId6" Type="http://schemas.openxmlformats.org/officeDocument/2006/relationships/customXml" Target="../customXml/item6.xml"/><Relationship Id="rId238" Type="http://schemas.openxmlformats.org/officeDocument/2006/relationships/hyperlink" Target="mailto:fabrice.leleannec@interdigital.com" TargetMode="External"/><Relationship Id="rId445" Type="http://schemas.openxmlformats.org/officeDocument/2006/relationships/hyperlink" Target="mailto:jhuhong-jheng@kwai.com" TargetMode="External"/><Relationship Id="rId487" Type="http://schemas.openxmlformats.org/officeDocument/2006/relationships/hyperlink" Target="mailto:jvet@lists.rwth-aachen.de" TargetMode="External"/><Relationship Id="rId291" Type="http://schemas.openxmlformats.org/officeDocument/2006/relationships/hyperlink" Target="mailto:m.sarwer@alibaba-inc.com" TargetMode="External"/><Relationship Id="rId305" Type="http://schemas.openxmlformats.org/officeDocument/2006/relationships/hyperlink" Target="mailto:nanh@qti.qualcomm.com" TargetMode="External"/><Relationship Id="rId347" Type="http://schemas.openxmlformats.org/officeDocument/2006/relationships/package" Target="embeddings/Microsoft_Visio_Drawing5.vsdx"/><Relationship Id="rId512" Type="http://schemas.openxmlformats.org/officeDocument/2006/relationships/hyperlink" Target="https://jvet-experts.org/doc_end_user/current_document.php?id=11026"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056" TargetMode="External"/><Relationship Id="rId389" Type="http://schemas.openxmlformats.org/officeDocument/2006/relationships/hyperlink" Target="https://jvet-experts.org/doc_end_user/current_document.php?id=11071" TargetMode="External"/><Relationship Id="rId193" Type="http://schemas.openxmlformats.org/officeDocument/2006/relationships/hyperlink" Target="https://jvet-experts.org/doc_end_user/current_document.php?id=11058" TargetMode="External"/><Relationship Id="rId207" Type="http://schemas.openxmlformats.org/officeDocument/2006/relationships/hyperlink" Target="https://jvet-experts.org/doc_end_user/current_document.php?id=11048" TargetMode="External"/><Relationship Id="rId249" Type="http://schemas.openxmlformats.org/officeDocument/2006/relationships/hyperlink" Target="mailto:sid.lxw@alibaba-inc.com" TargetMode="External"/><Relationship Id="rId414" Type="http://schemas.openxmlformats.org/officeDocument/2006/relationships/hyperlink" Target="https://jvet-experts.org/doc_end_user/current_document.php?id=11051" TargetMode="External"/><Relationship Id="rId456" Type="http://schemas.openxmlformats.org/officeDocument/2006/relationships/hyperlink" Target="https://jvet-experts.org/doc_end_user/current_document.php?id=11145" TargetMode="External"/><Relationship Id="rId498" Type="http://schemas.openxmlformats.org/officeDocument/2006/relationships/hyperlink" Target="http://phenix.it-sudparis.eu/jvet/doc_end_user/current_document.php?id=1053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https://jvet-experts.org/doc_end_user/documents/24_Teleconference/wg11/JVET-X0083-v1.zip" TargetMode="External"/><Relationship Id="rId316" Type="http://schemas.openxmlformats.org/officeDocument/2006/relationships/hyperlink" Target="mailto:nanh@qti.qualcomm.com" TargetMode="External"/><Relationship Id="rId523" Type="http://schemas.openxmlformats.org/officeDocument/2006/relationships/hyperlink" Target="https://jvet-experts.org/doc_end_user/current_document.php?id=10680"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3.emf"/><Relationship Id="rId162" Type="http://schemas.openxmlformats.org/officeDocument/2006/relationships/hyperlink" Target="https://jvet-experts.org/doc_end_user/current_document.php?id=11072" TargetMode="External"/><Relationship Id="rId218" Type="http://schemas.openxmlformats.org/officeDocument/2006/relationships/package" Target="embeddings/Microsoft_Visio_Drawing2.vsdx"/><Relationship Id="rId425" Type="http://schemas.openxmlformats.org/officeDocument/2006/relationships/hyperlink" Target="https://jvet-experts.org/doc_end_user/current_document.php?id=11191" TargetMode="External"/><Relationship Id="rId467" Type="http://schemas.openxmlformats.org/officeDocument/2006/relationships/hyperlink" Target="ftp://ftp.ient.rwth-aachen.de" TargetMode="External"/><Relationship Id="rId271" Type="http://schemas.openxmlformats.org/officeDocument/2006/relationships/hyperlink" Target="mailto:yinwenbin.hit@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yinwenbin.hit@bytedance.com" TargetMode="External"/><Relationship Id="rId369" Type="http://schemas.openxmlformats.org/officeDocument/2006/relationships/hyperlink" Target="https://jvet-experts.org/doc_end_user/current_document.php?id=11039" TargetMode="External"/><Relationship Id="rId534" Type="http://schemas.openxmlformats.org/officeDocument/2006/relationships/hyperlink" Target="https://jvet-experts.org/doc_end_user/current_document.php?id=11032" TargetMode="External"/><Relationship Id="rId173" Type="http://schemas.openxmlformats.org/officeDocument/2006/relationships/hyperlink" Target="https://jvet-experts.org/doc_end_user/current_document.php?id=11181" TargetMode="External"/><Relationship Id="rId229" Type="http://schemas.openxmlformats.org/officeDocument/2006/relationships/hyperlink" Target="https://vcgit.hhi.fraunhofer.de/ecm/ECM/-/tags/ECM-2.0.E" TargetMode="External"/><Relationship Id="rId380" Type="http://schemas.openxmlformats.org/officeDocument/2006/relationships/hyperlink" Target="https://jvet-experts.org/doc_end_user/current_document.php?id=11186" TargetMode="External"/><Relationship Id="rId436" Type="http://schemas.openxmlformats.org/officeDocument/2006/relationships/hyperlink" Target="https://jvet-experts.org/doc_end_user/current_document.php?id=11172" TargetMode="External"/><Relationship Id="rId240" Type="http://schemas.openxmlformats.org/officeDocument/2006/relationships/hyperlink" Target="mailto:zhangkai.video@bytedance.com" TargetMode="External"/><Relationship Id="rId478" Type="http://schemas.openxmlformats.org/officeDocument/2006/relationships/hyperlink" Target="https://www.itu.int/ifa/t/2017/sg16/exchange/wp3/q06/vceg_account.txt"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mailto:nanh@qti.qualcomm.com" TargetMode="External"/><Relationship Id="rId338" Type="http://schemas.openxmlformats.org/officeDocument/2006/relationships/image" Target="media/image11.emf"/><Relationship Id="rId503" Type="http://schemas.openxmlformats.org/officeDocument/2006/relationships/hyperlink" Target="https://dms.mpeg.expert/doc_end_user/current_document.php?id=79339&amp;id_meeting=187"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4.xml"/><Relationship Id="rId391" Type="http://schemas.openxmlformats.org/officeDocument/2006/relationships/hyperlink" Target="https://jvet-experts.org/doc_end_user/current_document.php?id=11184" TargetMode="External"/><Relationship Id="rId405" Type="http://schemas.openxmlformats.org/officeDocument/2006/relationships/hyperlink" Target="https://jvet-experts.org/doc_end_user/current_document.php?id=11126" TargetMode="External"/><Relationship Id="rId447" Type="http://schemas.openxmlformats.org/officeDocument/2006/relationships/hyperlink" Target="https://jvet-experts.org/doc_end_user/current_document.php?id=11141" TargetMode="External"/><Relationship Id="rId251" Type="http://schemas.openxmlformats.org/officeDocument/2006/relationships/hyperlink" Target="https://jvet-experts.org/doc_end_user/current_document.php?id=11186" TargetMode="External"/><Relationship Id="rId489" Type="http://schemas.openxmlformats.org/officeDocument/2006/relationships/hyperlink" Target="mailto:jvet@lists.rwth-aachen.de"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mailto:nanh@qti.qualcomm.com" TargetMode="External"/><Relationship Id="rId307" Type="http://schemas.openxmlformats.org/officeDocument/2006/relationships/hyperlink" Target="mailto:yinwenbin.hit@bytedance.com" TargetMode="External"/><Relationship Id="rId349" Type="http://schemas.openxmlformats.org/officeDocument/2006/relationships/package" Target="embeddings/Microsoft_Visio_Drawing6.vsdx"/><Relationship Id="rId514" Type="http://schemas.openxmlformats.org/officeDocument/2006/relationships/hyperlink" Target="http://phenix.it-sudparis.eu/jvet/doc_end_user/current_document.php?id=10542"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mailto:jhuhong-jheng@kwai.com" TargetMode="External"/><Relationship Id="rId195" Type="http://schemas.openxmlformats.org/officeDocument/2006/relationships/hyperlink" Target="https://jvet-experts.org/doc_end_user/current_document.php?id=11067" TargetMode="External"/><Relationship Id="rId209" Type="http://schemas.openxmlformats.org/officeDocument/2006/relationships/hyperlink" Target="https://jvet-experts.org/doc_end_user/current_document.php?id=11074" TargetMode="External"/><Relationship Id="rId360" Type="http://schemas.openxmlformats.org/officeDocument/2006/relationships/image" Target="media/image25.png"/><Relationship Id="rId416" Type="http://schemas.openxmlformats.org/officeDocument/2006/relationships/hyperlink" Target="mailto:junghak.nam@lge.com" TargetMode="External"/><Relationship Id="rId220" Type="http://schemas.openxmlformats.org/officeDocument/2006/relationships/hyperlink" Target="https://jvet-experts.org/doc_end_user/current_document.php?id=11104" TargetMode="External"/><Relationship Id="rId458" Type="http://schemas.openxmlformats.org/officeDocument/2006/relationships/hyperlink" Target="https://jvet-experts.org/doc_end_user/current_document.php?id=11163"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mailto:zhizhang@qti.qualcomm.com" TargetMode="External"/><Relationship Id="rId318" Type="http://schemas.openxmlformats.org/officeDocument/2006/relationships/hyperlink" Target="mailto:m.sarwer@alibaba-inc.com" TargetMode="External"/><Relationship Id="rId525" Type="http://schemas.openxmlformats.org/officeDocument/2006/relationships/hyperlink" Target="https://jvet-experts.org/doc_end_user/current_document.php?id=10851"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02" TargetMode="External"/><Relationship Id="rId371" Type="http://schemas.openxmlformats.org/officeDocument/2006/relationships/hyperlink" Target="https://jvet-experts.org/doc_end_user/current_document.php?id=11042" TargetMode="External"/><Relationship Id="rId427" Type="http://schemas.openxmlformats.org/officeDocument/2006/relationships/hyperlink" Target="https://jvet-experts.org/doc_end_user/current_document.php?id=11092" TargetMode="External"/><Relationship Id="rId469" Type="http://schemas.openxmlformats.org/officeDocument/2006/relationships/hyperlink" Target="https://jvet-experts.org/doc_end_user/current_document.php?id=11041" TargetMode="External"/><Relationship Id="rId26" Type="http://schemas.openxmlformats.org/officeDocument/2006/relationships/hyperlink" Target="http://www.itu.int/ITU-T/ipr/index.html" TargetMode="External"/><Relationship Id="rId231" Type="http://schemas.openxmlformats.org/officeDocument/2006/relationships/hyperlink" Target="https://vcgit.hhi.fraunhofer.de/ecm/jvet-w-ee2/simulation-results/-/tree/master" TargetMode="External"/><Relationship Id="rId273" Type="http://schemas.openxmlformats.org/officeDocument/2006/relationships/hyperlink" Target="mailto:m.sarwer@alibaba-inc.com" TargetMode="External"/><Relationship Id="rId329" Type="http://schemas.openxmlformats.org/officeDocument/2006/relationships/hyperlink" Target="https://jvet-experts.org/doc_end_user/documents/24_Teleconference/wg11/JVET-X0071-v1.zip" TargetMode="External"/><Relationship Id="rId480" Type="http://schemas.openxmlformats.org/officeDocument/2006/relationships/hyperlink" Target="mailto:jvet@lists.rwth-aachen.de" TargetMode="External"/><Relationship Id="rId536" Type="http://schemas.openxmlformats.org/officeDocument/2006/relationships/hyperlink" Target="https://jvet-experts.org/doc_end_user/current_document.php?id=11022"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mailto:yue.yu@oppo.com" TargetMode="External"/><Relationship Id="rId340" Type="http://schemas.openxmlformats.org/officeDocument/2006/relationships/image" Target="media/image12.emf"/><Relationship Id="rId200" Type="http://schemas.openxmlformats.org/officeDocument/2006/relationships/hyperlink" Target="https://jvet-experts.org/doc_end_user/current_document.php?id=11110" TargetMode="External"/><Relationship Id="rId382" Type="http://schemas.openxmlformats.org/officeDocument/2006/relationships/hyperlink" Target="https://jvet-experts.org/doc_end_user/current_document.php?id=11137" TargetMode="External"/><Relationship Id="rId438" Type="http://schemas.openxmlformats.org/officeDocument/2006/relationships/hyperlink" Target="https://jvet-experts.org/doc_end_user/current_document.php?id=11171" TargetMode="External"/><Relationship Id="rId242" Type="http://schemas.openxmlformats.org/officeDocument/2006/relationships/hyperlink" Target="https://jvet-experts.org/doc_end_user/documents/24_Teleconference/wg11/JVET-X0068-v1.zip" TargetMode="External"/><Relationship Id="rId284" Type="http://schemas.openxmlformats.org/officeDocument/2006/relationships/hyperlink" Target="https://jvet-experts.org/doc_end_user/documents/24_Teleconference/wg11/JVET-X0045-v1.zip"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ct/doc_end_user/current_document.php?id=10572"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214" TargetMode="External"/><Relationship Id="rId90" Type="http://schemas.openxmlformats.org/officeDocument/2006/relationships/hyperlink" Target="https://jvet.hhi.fraunhofer.de/trac/vvc/ticket/1439" TargetMode="External"/><Relationship Id="rId186" Type="http://schemas.openxmlformats.org/officeDocument/2006/relationships/chart" Target="charts/chart6.xml"/><Relationship Id="rId351" Type="http://schemas.openxmlformats.org/officeDocument/2006/relationships/package" Target="embeddings/Microsoft_Visio_Drawing7.vsdx"/><Relationship Id="rId393" Type="http://schemas.openxmlformats.org/officeDocument/2006/relationships/hyperlink" Target="https://jvet-experts.org/doc_end_user/current_document.php?id=11093" TargetMode="External"/><Relationship Id="rId407" Type="http://schemas.openxmlformats.org/officeDocument/2006/relationships/hyperlink" Target="https://jvet-experts.org/doc_end_user/current_document.php?id=11127" TargetMode="External"/><Relationship Id="rId449" Type="http://schemas.openxmlformats.org/officeDocument/2006/relationships/hyperlink" Target="https://jvet-experts.org/doc_end_user/current_document.php?id=11142" TargetMode="External"/><Relationship Id="rId211" Type="http://schemas.openxmlformats.org/officeDocument/2006/relationships/hyperlink" Target="https://jvet-experts.org/doc_end_user/current_document.php?id=11077" TargetMode="External"/><Relationship Id="rId253" Type="http://schemas.openxmlformats.org/officeDocument/2006/relationships/hyperlink" Target="https://jvet-experts.org/doc_end_user/documents/24_Teleconference/wg11/JVET-X0077-v1.zip" TargetMode="External"/><Relationship Id="rId295" Type="http://schemas.openxmlformats.org/officeDocument/2006/relationships/hyperlink" Target="mailto:yinwenbin.hit@bytedance.com" TargetMode="External"/><Relationship Id="rId309" Type="http://schemas.openxmlformats.org/officeDocument/2006/relationships/hyperlink" Target="mailto:yinwenbin.hit@bytedance.com" TargetMode="External"/><Relationship Id="rId460" Type="http://schemas.openxmlformats.org/officeDocument/2006/relationships/hyperlink" Target="https://jvet-experts.org/doc_end_user/current_document.php?id=11089" TargetMode="External"/><Relationship Id="rId516" Type="http://schemas.openxmlformats.org/officeDocument/2006/relationships/hyperlink" Target="https://sd.iso.org/documents/ui/"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nanh@qti.qualcomm.com" TargetMode="External"/><Relationship Id="rId155" Type="http://schemas.openxmlformats.org/officeDocument/2006/relationships/hyperlink" Target="https://jvet-experts.org/doc_end_user/current_document.php?id=11193" TargetMode="External"/><Relationship Id="rId197" Type="http://schemas.openxmlformats.org/officeDocument/2006/relationships/hyperlink" Target="https://jvet-experts.org/doc_end_user/current_document.php?id=11194" TargetMode="External"/><Relationship Id="rId362" Type="http://schemas.openxmlformats.org/officeDocument/2006/relationships/image" Target="media/image27.png"/><Relationship Id="rId418" Type="http://schemas.openxmlformats.org/officeDocument/2006/relationships/hyperlink" Target="https://jvet-experts.org/doc_end_user/current_document.php?id=11080" TargetMode="External"/><Relationship Id="rId222" Type="http://schemas.openxmlformats.org/officeDocument/2006/relationships/hyperlink" Target="https://jvet-experts.org/doc_end_user/current_document.php?id=11036" TargetMode="External"/><Relationship Id="rId264" Type="http://schemas.openxmlformats.org/officeDocument/2006/relationships/hyperlink" Target="mailto:chenwei06@kwai.com" TargetMode="External"/><Relationship Id="rId471" Type="http://schemas.openxmlformats.org/officeDocument/2006/relationships/hyperlink" Target="https://jvet-experts.org/doc_end_user/current_document.php?id=11192"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http://phenix.it-sudparis.eu/jvet/doc_end_user/current_document.php?id=10546"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20" TargetMode="External"/><Relationship Id="rId331" Type="http://schemas.openxmlformats.org/officeDocument/2006/relationships/hyperlink" Target="https://jvet-experts.org/doc_end_user/documents/24_Teleconference/wg11/JVET-X0069-v1.zip" TargetMode="External"/><Relationship Id="rId373" Type="http://schemas.openxmlformats.org/officeDocument/2006/relationships/hyperlink" Target="https://jvet-experts.org/doc_end_user/current_document.php?id=11061" TargetMode="External"/><Relationship Id="rId429" Type="http://schemas.openxmlformats.org/officeDocument/2006/relationships/hyperlink" Target="https://jvet-experts.org/doc_end_user/current_document.php?id=11201" TargetMode="External"/><Relationship Id="rId1" Type="http://schemas.openxmlformats.org/officeDocument/2006/relationships/customXml" Target="../customXml/item1.xml"/><Relationship Id="rId233" Type="http://schemas.openxmlformats.org/officeDocument/2006/relationships/hyperlink" Target="mailto:fabrice.leleannec@interdigital.com" TargetMode="External"/><Relationship Id="rId440" Type="http://schemas.openxmlformats.org/officeDocument/2006/relationships/hyperlink" Target="https://jvet-experts.org/doc_end_user/current_document.php?id=11128"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45-v1.zip" TargetMode="External"/><Relationship Id="rId300" Type="http://schemas.openxmlformats.org/officeDocument/2006/relationships/hyperlink" Target="mailto:m.sarwer@alibaba-inc.com" TargetMode="External"/><Relationship Id="rId482" Type="http://schemas.openxmlformats.org/officeDocument/2006/relationships/hyperlink" Target="mailto:jvet@lists.rwth-aachen.de" TargetMode="External"/><Relationship Id="rId538" Type="http://schemas.openxmlformats.org/officeDocument/2006/relationships/hyperlink" Target="https://jvet-experts.org/doc_end_user/current_document.php?id=11033"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https://jvet-experts.org/doc_end_user/current_document.php?id=11182" TargetMode="External"/><Relationship Id="rId342" Type="http://schemas.openxmlformats.org/officeDocument/2006/relationships/image" Target="media/image13.emf"/><Relationship Id="rId384" Type="http://schemas.openxmlformats.org/officeDocument/2006/relationships/hyperlink" Target="https://jvet-experts.org/doc_end_user/current_document.php?id=11049" TargetMode="External"/><Relationship Id="rId202" Type="http://schemas.openxmlformats.org/officeDocument/2006/relationships/hyperlink" Target="https://jvet-experts.org/doc_end_user/current_document.php?id=11116" TargetMode="External"/><Relationship Id="rId244" Type="http://schemas.openxmlformats.org/officeDocument/2006/relationships/hyperlink" Target="mailto:fabrice.leleannec@interdigital.com"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mailto:nanh@qti.qualcomm.com" TargetMode="External"/><Relationship Id="rId451" Type="http://schemas.openxmlformats.org/officeDocument/2006/relationships/hyperlink" Target="mailto:wangyang.cs@bytedance.com" TargetMode="External"/><Relationship Id="rId493" Type="http://schemas.openxmlformats.org/officeDocument/2006/relationships/hyperlink" Target="https://sd.iso.org/documents/ui/" TargetMode="External"/><Relationship Id="rId507" Type="http://schemas.openxmlformats.org/officeDocument/2006/relationships/hyperlink" Target="http://phenix.it-sudparis.eu/jct/doc_end_user/current_document.php?id=10316"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195" TargetMode="External"/><Relationship Id="rId188" Type="http://schemas.openxmlformats.org/officeDocument/2006/relationships/image" Target="media/image4.png"/><Relationship Id="rId311" Type="http://schemas.openxmlformats.org/officeDocument/2006/relationships/hyperlink" Target="mailto:m.sarwer@alibaba-inc.com" TargetMode="External"/><Relationship Id="rId353" Type="http://schemas.openxmlformats.org/officeDocument/2006/relationships/image" Target="media/image19.emf"/><Relationship Id="rId395" Type="http://schemas.openxmlformats.org/officeDocument/2006/relationships/hyperlink" Target="mailto:chenwei06@kwai.com" TargetMode="External"/><Relationship Id="rId409" Type="http://schemas.openxmlformats.org/officeDocument/2006/relationships/hyperlink" Target="https://jvet-experts.org/doc_end_user/current_document.php?id=11134" TargetMode="External"/><Relationship Id="rId92" Type="http://schemas.openxmlformats.org/officeDocument/2006/relationships/hyperlink" Target="https://vcgit.hhi.fraunhofer.de/ecm/ECM/-/issues" TargetMode="External"/><Relationship Id="rId213" Type="http://schemas.openxmlformats.org/officeDocument/2006/relationships/image" Target="media/image7.emf"/><Relationship Id="rId420" Type="http://schemas.openxmlformats.org/officeDocument/2006/relationships/hyperlink" Target="https://jvet-experts.org/doc_end_user/current_document.php?id=11082" TargetMode="External"/><Relationship Id="rId255" Type="http://schemas.openxmlformats.org/officeDocument/2006/relationships/hyperlink" Target="https://jvet-experts.org/doc_end_user/documents/24_Teleconference/wg11/JVET-X0077-v1.zip" TargetMode="External"/><Relationship Id="rId297" Type="http://schemas.openxmlformats.org/officeDocument/2006/relationships/hyperlink" Target="mailto:nanh@qti.qualcomm.com" TargetMode="External"/><Relationship Id="rId462" Type="http://schemas.openxmlformats.org/officeDocument/2006/relationships/hyperlink" Target="https://jvet-experts.org/doc_end_user/current_document.php?id=11105" TargetMode="External"/><Relationship Id="rId518" Type="http://schemas.openxmlformats.org/officeDocument/2006/relationships/hyperlink" Target="https://sd.iso.org/documents/ui/"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136" TargetMode="External"/><Relationship Id="rId322" Type="http://schemas.openxmlformats.org/officeDocument/2006/relationships/hyperlink" Target="mailto:m.sarwer@alibaba-inc.com" TargetMode="External"/><Relationship Id="rId364" Type="http://schemas.openxmlformats.org/officeDocument/2006/relationships/image" Target="media/image29.emf"/><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0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095" TargetMode="External"/><Relationship Id="rId266" Type="http://schemas.openxmlformats.org/officeDocument/2006/relationships/hyperlink" Target="https://jvet-experts.org/doc_end_user/documents/24_Teleconference/wg11/JVET-X0049-v1.zip" TargetMode="External"/><Relationship Id="rId431" Type="http://schemas.openxmlformats.org/officeDocument/2006/relationships/hyperlink" Target="https://jvet-experts.org/doc_end_user/current_document.php?id=11112" TargetMode="External"/><Relationship Id="rId473" Type="http://schemas.openxmlformats.org/officeDocument/2006/relationships/hyperlink" Target="https://jvet-experts.org/doc_end_user/current_document.php?id=11096" TargetMode="External"/><Relationship Id="rId529" Type="http://schemas.openxmlformats.org/officeDocument/2006/relationships/hyperlink" Target="http://phenix.it-sudparis.eu/jvet/doc_end_user/current_document.php?id=9684"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21" TargetMode="External"/><Relationship Id="rId333" Type="http://schemas.openxmlformats.org/officeDocument/2006/relationships/hyperlink" Target="mailto:yinwenbin.hit@bytedance.com" TargetMode="External"/><Relationship Id="rId540" Type="http://schemas.openxmlformats.org/officeDocument/2006/relationships/footer" Target="footer1.xm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63" TargetMode="External"/><Relationship Id="rId3" Type="http://schemas.openxmlformats.org/officeDocument/2006/relationships/customXml" Target="../customXml/item3.xml"/><Relationship Id="rId235" Type="http://schemas.openxmlformats.org/officeDocument/2006/relationships/hyperlink" Target="mailto:mcoban@qti.qualcomm.com" TargetMode="External"/><Relationship Id="rId277" Type="http://schemas.openxmlformats.org/officeDocument/2006/relationships/hyperlink" Target="mailto:m.sarwer@alibaba-inc.com" TargetMode="External"/><Relationship Id="rId400" Type="http://schemas.openxmlformats.org/officeDocument/2006/relationships/hyperlink" Target="https://jvet-experts.org/doc_end_user/current_document.php?id=11108" TargetMode="External"/><Relationship Id="rId442" Type="http://schemas.openxmlformats.org/officeDocument/2006/relationships/hyperlink" Target="https://jvet-experts.org/doc_end_user/current_document.php?id=11132" TargetMode="External"/><Relationship Id="rId484" Type="http://schemas.openxmlformats.org/officeDocument/2006/relationships/hyperlink" Target="mailto:jvet@lists.rwth-aachen.de"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https://jvet-experts.org/doc_end_user/documents/24_Teleconference/wg11/JVET-X0046-v1.zip" TargetMode="External"/><Relationship Id="rId344" Type="http://schemas.openxmlformats.org/officeDocument/2006/relationships/image" Target="media/image14.emf"/><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current_document.php?id=11065" TargetMode="External"/><Relationship Id="rId190" Type="http://schemas.openxmlformats.org/officeDocument/2006/relationships/image" Target="media/image5.png"/><Relationship Id="rId204" Type="http://schemas.openxmlformats.org/officeDocument/2006/relationships/hyperlink" Target="https://jvet-experts.org/doc_end_user/current_document.php?id=11034" TargetMode="External"/><Relationship Id="rId246" Type="http://schemas.openxmlformats.org/officeDocument/2006/relationships/hyperlink" Target="mailto:sid.lxw@alibaba-inc.com" TargetMode="External"/><Relationship Id="rId288" Type="http://schemas.openxmlformats.org/officeDocument/2006/relationships/hyperlink" Target="mailto:m.sarwer@alibaba-inc.com" TargetMode="External"/><Relationship Id="rId411" Type="http://schemas.openxmlformats.org/officeDocument/2006/relationships/hyperlink" Target="https://jvet-experts.org/doc_end_user/current_document.php?id=11138" TargetMode="External"/><Relationship Id="rId453" Type="http://schemas.openxmlformats.org/officeDocument/2006/relationships/hyperlink" Target="https://jvet-experts.org/doc_end_user/current_document.php?id=11208" TargetMode="External"/><Relationship Id="rId509" Type="http://schemas.openxmlformats.org/officeDocument/2006/relationships/hyperlink" Target="http://phenix.it-sudparis.eu/jct/doc_end_user/current_document.php?id=10692"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https://jvet-experts.org/doc_end_user/documents/24_Teleconference/wg11/JVET-X0047-v1.zip" TargetMode="External"/><Relationship Id="rId495" Type="http://schemas.openxmlformats.org/officeDocument/2006/relationships/hyperlink" Target="https://jvet-experts.org/doc_end_user/current_document.php?id=11024"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97" TargetMode="External"/><Relationship Id="rId355" Type="http://schemas.openxmlformats.org/officeDocument/2006/relationships/package" Target="embeddings/Microsoft_Visio_Drawing8.vsdx"/><Relationship Id="rId397" Type="http://schemas.openxmlformats.org/officeDocument/2006/relationships/hyperlink" Target="https://jvet-experts.org/doc_end_user/current_document.php?id=11162" TargetMode="External"/><Relationship Id="rId520" Type="http://schemas.openxmlformats.org/officeDocument/2006/relationships/hyperlink" Target="https://dms.mpeg.expert/doc_end_user/current_document.php?id=79340&amp;id_meeting=187" TargetMode="External"/><Relationship Id="rId215" Type="http://schemas.openxmlformats.org/officeDocument/2006/relationships/image" Target="media/image8.emf"/><Relationship Id="rId257" Type="http://schemas.openxmlformats.org/officeDocument/2006/relationships/hyperlink" Target="https://jvet-experts.org/doc_end_user/documents/24_Teleconference/wg11/JVET-X0083-v1.zip" TargetMode="External"/><Relationship Id="rId422" Type="http://schemas.openxmlformats.org/officeDocument/2006/relationships/hyperlink" Target="https://jvet-experts.org/doc_end_user/current_document.php?id=11202" TargetMode="External"/><Relationship Id="rId464" Type="http://schemas.openxmlformats.org/officeDocument/2006/relationships/hyperlink" Target="https://vcgit.hhi.fraunhofer.de/jvet-w-ce/ce-fgs/-/tree/CE-FGS" TargetMode="External"/><Relationship Id="rId299" Type="http://schemas.openxmlformats.org/officeDocument/2006/relationships/hyperlink" Target="mailto:yinwenbin.hit@bytedance.com"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66" TargetMode="External"/><Relationship Id="rId366" Type="http://schemas.openxmlformats.org/officeDocument/2006/relationships/image" Target="media/image31.emf"/><Relationship Id="rId226" Type="http://schemas.openxmlformats.org/officeDocument/2006/relationships/hyperlink" Target="https://jvet-experts.org/doc_end_user/current_document.php?id=11119" TargetMode="External"/><Relationship Id="rId433" Type="http://schemas.openxmlformats.org/officeDocument/2006/relationships/hyperlink" Target="https://jvet-experts.org/doc_end_user/current_document.php?id=11113"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70" TargetMode="External"/><Relationship Id="rId500"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444" Type="http://schemas.openxmlformats.org/officeDocument/2006/relationships/hyperlink" Target="https://jvet-experts.org/doc_end_user/current_document.php?id=11180" TargetMode="External"/><Relationship Id="rId290" Type="http://schemas.openxmlformats.org/officeDocument/2006/relationships/hyperlink" Target="https://jvet-experts.org/doc_end_user/documents/24_Teleconference/wg11/JVET-X0070-v1.zip" TargetMode="External"/><Relationship Id="rId304" Type="http://schemas.openxmlformats.org/officeDocument/2006/relationships/hyperlink" Target="mailto:m.sarwer@alibaba-inc.com" TargetMode="External"/><Relationship Id="rId388" Type="http://schemas.openxmlformats.org/officeDocument/2006/relationships/hyperlink" Target="mailto:zhipin.deng@bytedance.com" TargetMode="External"/><Relationship Id="rId511" Type="http://schemas.openxmlformats.org/officeDocument/2006/relationships/hyperlink" Target="http://phenix.it-sudparis.eu/jvet/doc_end_user/current_document.php?id=1054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B95F6A18-FAE9-4B3D-B6BC-35D8C8C910A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B7316CD6-A8C4-425C-B4B3-54946D887BA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E9749C04-579B-47E5-B31C-A0F414D1EF3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2CEBDED5-ACF6-4960-8E12-8449874CEF7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29E401D5-77D4-4F4F-A235-2694D70B4D0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4C22DCDF-9B72-4557-97E9-35E456D835D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2DDC8B4D-E4BD-47C3-B2AE-FEE6BF8528B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127C9C62-6A79-474B-9ED1-8A2E3022D5D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26D1D5F-018E-4384-A6D5-1A796B90D26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FBD76EFD-106B-45F0-8074-8E88EF7AB0E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5A5D12CF-1BE6-480C-8A5E-CF6D8463751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E1B369AD-4B4E-4567-A87A-C6A6FDF369C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ACCA7B63-F3E0-4FC7-90DD-EE201366191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BDA52707-6DFF-4636-ABF4-93E1316133B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234DBD55-9631-492C-B18F-76F4F4BAB49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5BABCD51-8656-4E51-92CE-AAC6909E87F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F9E2BF0F-530D-4610-B37F-0DD54EDF9C8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0C6613C9-341A-4FC5-ADBE-454F92DB846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E9F84AED-F9F6-459F-A50A-49EF7D9CDB7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43CB50D3-767D-4E87-A666-E33B3E41E97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E8C962F1-6AFE-44E5-AD10-4FB2344D53D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6CFB1852-A2BA-4FC7-845F-CA8D34EE75F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1A6C7350-DF19-4FDC-BB90-5963AF7D616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C1B156E5-BF79-49BD-83D2-C1668B7D1F2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D40ABD1D-E38B-4546-BC5F-3DEA67B2A6B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44BFE740-6F5B-4912-97AD-EF364E733AB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2459270D-00C3-4640-A39D-0A31BC4104E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6893287E-9482-4A8F-9BA4-7D70B95CE6E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D8850E64-82B6-4AAB-880C-3F92A76F620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48A435D3-D1FC-4A03-8B3E-0FE39BCEC36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620C7196-75EB-48AD-9FA1-7D81F460053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617FFD51-4023-47A4-88C9-87B9ABE0158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363141A3-9C03-40E9-AD63-65952D6197E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73AAF05E-7114-4FD2-864E-E22306FB7B2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792E7FBE-4B77-4BA8-A277-B1774C9F7E4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54E4A68F-5E64-441E-B28B-C5E3FF0DCF0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31051493-563C-48F3-ACDA-4A559E70274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79C451F1-F6A7-4505-BE35-BB32F92D608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053BB85D-568F-448F-ADC4-AC18A8B4645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D96E52FA-BD8F-4EBF-944D-93BB42308A7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913E829D-99DE-4741-A70F-7E2721D7EF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5912335D-42D0-4B19-ABCE-6B230D6157A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70B45D6C-1C4D-4D69-A56A-6DF2189EFF7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C4193F7D-7525-4722-B979-B8AFF19BDC1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6446E3A4-5473-4CCB-AEF9-A03D6C35433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966C4EC8-A88E-4DF4-A4BE-D98AB0508BB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AF35B501-71CB-4EBB-92AD-FA449D4ECBB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DA818AEA-6229-4D29-9ED7-788981B8260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213BD14F-BE58-4DD9-AD41-11589FB268B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B1BC63D0-34E3-466D-BA79-402FC78416F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1567EF08-2803-47AB-85A7-1CF945C2BF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E431B469-F214-4DC5-8814-314CC20554C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76DA84BF-03B5-4B6B-AE5A-9A2BCBB1CF4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F852676E-6E89-425C-B54D-4EA8CCD433A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E4912DA7-D93F-4211-A231-779B05B9480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D9F7A662-C052-4F8E-8307-6AC6E36293B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58003D83-DD14-477B-977B-B8A4BD57A5E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52A9DE86-FA4B-4652-878A-D6DC632E03D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1479E0-2C88-4883-A194-FA88085624F2}">
  <ds:schemaRefs>
    <ds:schemaRef ds:uri="http://schemas.openxmlformats.org/officeDocument/2006/bibliography"/>
  </ds:schemaRefs>
</ds:datastoreItem>
</file>

<file path=customXml/itemProps5.xml><?xml version="1.0" encoding="utf-8"?>
<ds:datastoreItem xmlns:ds="http://schemas.openxmlformats.org/officeDocument/2006/customXml" ds:itemID="{3BAEF408-7467-4FF1-9C2B-25F0D7C4F607}">
  <ds:schemaRefs>
    <ds:schemaRef ds:uri="http://schemas.openxmlformats.org/officeDocument/2006/bibliography"/>
  </ds:schemaRefs>
</ds:datastoreItem>
</file>

<file path=customXml/itemProps6.xml><?xml version="1.0" encoding="utf-8"?>
<ds:datastoreItem xmlns:ds="http://schemas.openxmlformats.org/officeDocument/2006/customXml" ds:itemID="{25736B43-C497-4076-ADF3-9B1E8E5FD3E0}">
  <ds:schemaRefs>
    <ds:schemaRef ds:uri="http://schemas.openxmlformats.org/officeDocument/2006/bibliography"/>
  </ds:schemaRefs>
</ds:datastoreItem>
</file>

<file path=customXml/itemProps7.xml><?xml version="1.0" encoding="utf-8"?>
<ds:datastoreItem xmlns:ds="http://schemas.openxmlformats.org/officeDocument/2006/customXml" ds:itemID="{75FCFF47-E5F8-47AA-91B9-8AE015BCDBD0}">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1</Pages>
  <Words>64023</Words>
  <Characters>364936</Characters>
  <Application>Microsoft Office Word</Application>
  <DocSecurity>0</DocSecurity>
  <Lines>3041</Lines>
  <Paragraphs>85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2810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12T16:39:00Z</dcterms:created>
  <dcterms:modified xsi:type="dcterms:W3CDTF">2021-10-12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